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0C8C" w:rsidRPr="00CA39CE" w:rsidRDefault="00F50C8C" w:rsidP="00F50C8C">
      <w:pPr>
        <w:jc w:val="center"/>
        <w:rPr>
          <w:rFonts w:ascii="Times New Roman" w:hAnsi="Times New Roman" w:cs="Times New Roman"/>
          <w:b/>
          <w:sz w:val="24"/>
          <w:szCs w:val="24"/>
        </w:rPr>
      </w:pPr>
      <w:r w:rsidRPr="00CA39CE">
        <w:rPr>
          <w:rFonts w:ascii="Times New Roman" w:hAnsi="Times New Roman" w:cs="Times New Roman"/>
          <w:b/>
          <w:sz w:val="24"/>
          <w:szCs w:val="24"/>
        </w:rPr>
        <w:t xml:space="preserve">BAB </w:t>
      </w:r>
      <w:r w:rsidR="00975B3E">
        <w:rPr>
          <w:rFonts w:ascii="Times New Roman" w:hAnsi="Times New Roman" w:cs="Times New Roman"/>
          <w:b/>
          <w:sz w:val="24"/>
          <w:szCs w:val="24"/>
        </w:rPr>
        <w:t>III</w:t>
      </w:r>
    </w:p>
    <w:p w:rsidR="00F50C8C" w:rsidRPr="00CA39CE" w:rsidRDefault="00AA50BE" w:rsidP="00024836">
      <w:pPr>
        <w:spacing w:line="720" w:lineRule="auto"/>
        <w:jc w:val="center"/>
        <w:rPr>
          <w:rFonts w:ascii="Times New Roman" w:hAnsi="Times New Roman" w:cs="Times New Roman"/>
          <w:b/>
          <w:sz w:val="24"/>
          <w:szCs w:val="24"/>
        </w:rPr>
      </w:pPr>
      <w:r w:rsidRPr="00CA39CE">
        <w:rPr>
          <w:rFonts w:ascii="Times New Roman" w:hAnsi="Times New Roman" w:cs="Times New Roman"/>
          <w:b/>
          <w:sz w:val="24"/>
          <w:szCs w:val="24"/>
        </w:rPr>
        <w:t>ANALIS</w:t>
      </w:r>
      <w:r w:rsidR="009316EC">
        <w:rPr>
          <w:rFonts w:ascii="Times New Roman" w:hAnsi="Times New Roman" w:cs="Times New Roman"/>
          <w:b/>
          <w:sz w:val="24"/>
          <w:szCs w:val="24"/>
        </w:rPr>
        <w:t>IS DAN PERANCANGAN SISTEM</w:t>
      </w:r>
    </w:p>
    <w:p w:rsidR="00294EBC" w:rsidRPr="00294EBC" w:rsidRDefault="00294EBC" w:rsidP="00294EBC">
      <w:pPr>
        <w:pStyle w:val="ListParagraph"/>
        <w:numPr>
          <w:ilvl w:val="0"/>
          <w:numId w:val="2"/>
        </w:numPr>
        <w:spacing w:after="0" w:line="480" w:lineRule="auto"/>
        <w:contextualSpacing w:val="0"/>
        <w:jc w:val="both"/>
        <w:rPr>
          <w:rFonts w:ascii="Times New Roman" w:hAnsi="Times New Roman" w:cs="Times New Roman"/>
          <w:b/>
          <w:vanish/>
          <w:sz w:val="24"/>
          <w:szCs w:val="24"/>
        </w:rPr>
      </w:pPr>
    </w:p>
    <w:p w:rsidR="00141EA7" w:rsidRPr="00CA39CE" w:rsidRDefault="00294EBC" w:rsidP="00294EBC">
      <w:pPr>
        <w:numPr>
          <w:ilvl w:val="1"/>
          <w:numId w:val="2"/>
        </w:numPr>
        <w:spacing w:after="0" w:line="480" w:lineRule="auto"/>
        <w:jc w:val="both"/>
        <w:rPr>
          <w:rFonts w:ascii="Times New Roman" w:hAnsi="Times New Roman" w:cs="Times New Roman"/>
          <w:sz w:val="24"/>
          <w:szCs w:val="24"/>
        </w:rPr>
      </w:pPr>
      <w:r>
        <w:rPr>
          <w:rFonts w:ascii="Times New Roman" w:hAnsi="Times New Roman" w:cs="Times New Roman"/>
          <w:b/>
          <w:sz w:val="24"/>
          <w:szCs w:val="24"/>
        </w:rPr>
        <w:t>Gambaran Umum</w:t>
      </w:r>
    </w:p>
    <w:p w:rsidR="00141EA7" w:rsidRPr="00CA39CE" w:rsidRDefault="00141EA7" w:rsidP="00417A8C">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Dengan adanya aplikasi sistem pakar diagnosa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maka diharapkan dapat membantu para penderita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untuk mendiagnosa gejala awal dari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sebelum berkonsultasi dengan dokter spesialis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w:t>
      </w:r>
      <w:r w:rsidR="00C62DD8">
        <w:rPr>
          <w:rFonts w:ascii="Times New Roman" w:hAnsi="Times New Roman" w:cs="Times New Roman"/>
          <w:sz w:val="24"/>
          <w:szCs w:val="24"/>
        </w:rPr>
        <w:t xml:space="preserve">Para pengguna sistem dapat menggunakan aplikasi dengan mendaftarkan dirinya ke web ini. Langkah dalam diagnosa penyakit yaitu sistem akan memberikan pertanyaan ke user dan user harus memberikan jawaban berupa gejala-gejala yang dialami. Selanjutnya </w:t>
      </w:r>
      <w:r w:rsidRPr="00CA39CE">
        <w:rPr>
          <w:rFonts w:ascii="Times New Roman" w:hAnsi="Times New Roman" w:cs="Times New Roman"/>
          <w:sz w:val="24"/>
          <w:szCs w:val="24"/>
        </w:rPr>
        <w:t xml:space="preserve">sistem </w:t>
      </w:r>
      <w:r w:rsidR="00C62DD8">
        <w:rPr>
          <w:rFonts w:ascii="Times New Roman" w:hAnsi="Times New Roman" w:cs="Times New Roman"/>
          <w:sz w:val="24"/>
          <w:szCs w:val="24"/>
        </w:rPr>
        <w:t>akan</w:t>
      </w:r>
      <w:r w:rsidRPr="00CA39CE">
        <w:rPr>
          <w:rFonts w:ascii="Times New Roman" w:hAnsi="Times New Roman" w:cs="Times New Roman"/>
          <w:sz w:val="24"/>
          <w:szCs w:val="24"/>
        </w:rPr>
        <w:t xml:space="preserve"> memberikan solusi yang tepat mengenai penyakit dan solusi yang harus dilakukan oleh penderita.</w:t>
      </w:r>
    </w:p>
    <w:p w:rsidR="00141EA7" w:rsidRPr="00CA39CE" w:rsidRDefault="00141EA7" w:rsidP="002910F5">
      <w:pPr>
        <w:pStyle w:val="ListParagraph"/>
        <w:spacing w:after="0" w:line="360" w:lineRule="auto"/>
        <w:ind w:left="927"/>
        <w:jc w:val="both"/>
        <w:rPr>
          <w:rFonts w:ascii="Times New Roman" w:hAnsi="Times New Roman" w:cs="Times New Roman"/>
          <w:sz w:val="24"/>
          <w:szCs w:val="24"/>
        </w:rPr>
      </w:pPr>
    </w:p>
    <w:p w:rsidR="00037402" w:rsidRDefault="00037402" w:rsidP="00FB7231">
      <w:pPr>
        <w:pStyle w:val="ListParagraph"/>
        <w:numPr>
          <w:ilvl w:val="1"/>
          <w:numId w:val="2"/>
        </w:numPr>
        <w:spacing w:after="0" w:line="480" w:lineRule="auto"/>
        <w:jc w:val="both"/>
        <w:rPr>
          <w:rFonts w:ascii="Times New Roman" w:hAnsi="Times New Roman" w:cs="Times New Roman"/>
          <w:b/>
          <w:sz w:val="24"/>
          <w:szCs w:val="24"/>
        </w:rPr>
      </w:pPr>
      <w:r w:rsidRPr="00037402">
        <w:rPr>
          <w:rFonts w:ascii="Times New Roman" w:hAnsi="Times New Roman" w:cs="Times New Roman"/>
          <w:b/>
          <w:sz w:val="24"/>
          <w:szCs w:val="24"/>
        </w:rPr>
        <w:t>Analisis</w:t>
      </w:r>
    </w:p>
    <w:p w:rsidR="000527D0" w:rsidRDefault="000527D0" w:rsidP="000527D0">
      <w:pPr>
        <w:spacing w:after="0" w:line="480" w:lineRule="auto"/>
        <w:ind w:firstLine="567"/>
        <w:jc w:val="both"/>
        <w:rPr>
          <w:rFonts w:ascii="Times New Roman" w:hAnsi="Times New Roman" w:cs="Times New Roman"/>
          <w:sz w:val="24"/>
          <w:szCs w:val="24"/>
        </w:rPr>
      </w:pPr>
      <w:r w:rsidRPr="000527D0">
        <w:rPr>
          <w:rFonts w:ascii="Times New Roman" w:hAnsi="Times New Roman" w:cs="Times New Roman"/>
          <w:sz w:val="24"/>
          <w:szCs w:val="24"/>
        </w:rPr>
        <w:t>Analisis sistem adalah penguraian dari suatu sistem informasi yang utuh kedalam bagian-bagian komponennya dengan maksud untuk mengidentifikasikan dan mengevaluasi permasalahan, kesempatan, hambatan yang terjadi dan kebutuhan yang diharapkan sehingga dapat diusulkan perbaikan.</w:t>
      </w:r>
    </w:p>
    <w:p w:rsidR="00945A10" w:rsidRPr="000527D0" w:rsidRDefault="00945A10" w:rsidP="00945A10">
      <w:pPr>
        <w:spacing w:after="0" w:line="360" w:lineRule="auto"/>
        <w:ind w:firstLine="567"/>
        <w:jc w:val="both"/>
        <w:rPr>
          <w:rFonts w:ascii="Times New Roman" w:hAnsi="Times New Roman" w:cs="Times New Roman"/>
          <w:sz w:val="24"/>
          <w:szCs w:val="24"/>
        </w:rPr>
      </w:pPr>
    </w:p>
    <w:p w:rsidR="00037402" w:rsidRDefault="00037402" w:rsidP="00037402">
      <w:pPr>
        <w:spacing w:after="0" w:line="480" w:lineRule="auto"/>
        <w:jc w:val="both"/>
        <w:rPr>
          <w:rFonts w:ascii="Times New Roman" w:hAnsi="Times New Roman" w:cs="Times New Roman"/>
          <w:b/>
          <w:sz w:val="24"/>
          <w:szCs w:val="24"/>
        </w:rPr>
      </w:pPr>
      <w:r w:rsidRPr="00655610">
        <w:rPr>
          <w:rFonts w:ascii="Times New Roman" w:hAnsi="Times New Roman" w:cs="Times New Roman"/>
          <w:b/>
          <w:sz w:val="24"/>
          <w:szCs w:val="24"/>
        </w:rPr>
        <w:t xml:space="preserve">3.2.1 Analisis </w:t>
      </w:r>
      <w:r w:rsidR="00655610" w:rsidRPr="00655610">
        <w:rPr>
          <w:rFonts w:ascii="Times New Roman" w:hAnsi="Times New Roman" w:cs="Times New Roman"/>
          <w:b/>
          <w:sz w:val="24"/>
          <w:szCs w:val="24"/>
        </w:rPr>
        <w:t>Fungsional</w:t>
      </w:r>
    </w:p>
    <w:p w:rsidR="00192210" w:rsidRPr="00192210" w:rsidRDefault="00192210" w:rsidP="00192210">
      <w:pPr>
        <w:spacing w:after="0" w:line="480" w:lineRule="auto"/>
        <w:ind w:firstLine="567"/>
        <w:jc w:val="both"/>
        <w:rPr>
          <w:rFonts w:ascii="Times New Roman" w:hAnsi="Times New Roman" w:cs="Times New Roman"/>
          <w:sz w:val="24"/>
          <w:szCs w:val="24"/>
        </w:rPr>
      </w:pPr>
      <w:r w:rsidRPr="00192210">
        <w:rPr>
          <w:rFonts w:ascii="Times New Roman" w:hAnsi="Times New Roman" w:cs="Times New Roman"/>
          <w:sz w:val="24"/>
          <w:szCs w:val="24"/>
        </w:rPr>
        <w:t>Analis</w:t>
      </w:r>
      <w:r>
        <w:rPr>
          <w:rFonts w:ascii="Times New Roman" w:hAnsi="Times New Roman" w:cs="Times New Roman"/>
          <w:sz w:val="24"/>
          <w:szCs w:val="24"/>
        </w:rPr>
        <w:t>is</w:t>
      </w:r>
      <w:r w:rsidRPr="00192210">
        <w:rPr>
          <w:rFonts w:ascii="Times New Roman" w:hAnsi="Times New Roman" w:cs="Times New Roman"/>
          <w:sz w:val="24"/>
          <w:szCs w:val="24"/>
        </w:rPr>
        <w:t xml:space="preserve"> fungsional dengan adanya sistem pakar ini antara lain sebagai berikut :</w:t>
      </w:r>
    </w:p>
    <w:p w:rsidR="00EA3429" w:rsidRPr="00CA39CE" w:rsidRDefault="00EA3429" w:rsidP="00EA3429">
      <w:pPr>
        <w:pStyle w:val="ListParagraph"/>
        <w:numPr>
          <w:ilvl w:val="0"/>
          <w:numId w:val="10"/>
        </w:numPr>
        <w:spacing w:after="0" w:line="480" w:lineRule="auto"/>
        <w:ind w:left="567"/>
        <w:jc w:val="both"/>
        <w:rPr>
          <w:rFonts w:ascii="Times New Roman" w:hAnsi="Times New Roman" w:cs="Times New Roman"/>
          <w:sz w:val="24"/>
          <w:szCs w:val="24"/>
        </w:rPr>
      </w:pPr>
      <w:r w:rsidRPr="00CA39CE">
        <w:rPr>
          <w:rFonts w:ascii="Times New Roman" w:hAnsi="Times New Roman" w:cs="Times New Roman"/>
          <w:sz w:val="24"/>
          <w:szCs w:val="24"/>
        </w:rPr>
        <w:t xml:space="preserve">Sistem pakar ini dapat digunakan untuk mendiagnosa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pada manusia berdasarkan basis pengetahuan para pakar.</w:t>
      </w:r>
    </w:p>
    <w:p w:rsidR="00EA3429" w:rsidRPr="00CA39CE" w:rsidRDefault="00EA3429" w:rsidP="00EA3429">
      <w:pPr>
        <w:pStyle w:val="ListParagraph"/>
        <w:numPr>
          <w:ilvl w:val="0"/>
          <w:numId w:val="10"/>
        </w:numPr>
        <w:spacing w:after="0" w:line="480" w:lineRule="auto"/>
        <w:ind w:left="567"/>
        <w:jc w:val="both"/>
        <w:rPr>
          <w:rFonts w:ascii="Times New Roman" w:hAnsi="Times New Roman" w:cs="Times New Roman"/>
          <w:sz w:val="24"/>
          <w:szCs w:val="24"/>
        </w:rPr>
      </w:pPr>
      <w:r w:rsidRPr="00CA39CE">
        <w:rPr>
          <w:rFonts w:ascii="Times New Roman" w:hAnsi="Times New Roman" w:cs="Times New Roman"/>
          <w:sz w:val="24"/>
          <w:szCs w:val="24"/>
        </w:rPr>
        <w:lastRenderedPageBreak/>
        <w:t xml:space="preserve">Sistem pakar dapat bekerja maksimal dalam waktu yang tidak terbatas dalam mendiagnosa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karena sistem tidak membutuhkan bantuan para pakar dalam penyelesaian masalah.</w:t>
      </w:r>
    </w:p>
    <w:p w:rsidR="00EA3429" w:rsidRPr="00CA39CE" w:rsidRDefault="00EA3429" w:rsidP="00EA3429">
      <w:pPr>
        <w:pStyle w:val="ListParagraph"/>
        <w:numPr>
          <w:ilvl w:val="0"/>
          <w:numId w:val="10"/>
        </w:numPr>
        <w:spacing w:after="0" w:line="480" w:lineRule="auto"/>
        <w:ind w:left="567"/>
        <w:jc w:val="both"/>
        <w:rPr>
          <w:rFonts w:ascii="Times New Roman" w:hAnsi="Times New Roman" w:cs="Times New Roman"/>
          <w:sz w:val="24"/>
          <w:szCs w:val="24"/>
        </w:rPr>
      </w:pPr>
      <w:r w:rsidRPr="00CA39CE">
        <w:rPr>
          <w:rFonts w:ascii="Times New Roman" w:hAnsi="Times New Roman" w:cs="Times New Roman"/>
          <w:sz w:val="24"/>
          <w:szCs w:val="24"/>
        </w:rPr>
        <w:t xml:space="preserve">Sistem pakar dapat mendiagnosa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manusia layaknya seperti dokter ahli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sehingga didapatkan jenis penyakit yang diderita oleh pasien.</w:t>
      </w:r>
    </w:p>
    <w:p w:rsidR="00EA3429" w:rsidRPr="00CA39CE" w:rsidRDefault="00EA3429" w:rsidP="00EA3429">
      <w:pPr>
        <w:pStyle w:val="ListParagraph"/>
        <w:numPr>
          <w:ilvl w:val="0"/>
          <w:numId w:val="10"/>
        </w:numPr>
        <w:spacing w:after="0" w:line="480" w:lineRule="auto"/>
        <w:ind w:left="567"/>
        <w:jc w:val="both"/>
        <w:rPr>
          <w:rFonts w:ascii="Times New Roman" w:hAnsi="Times New Roman" w:cs="Times New Roman"/>
          <w:sz w:val="24"/>
          <w:szCs w:val="24"/>
        </w:rPr>
      </w:pPr>
      <w:r w:rsidRPr="00CA39CE">
        <w:rPr>
          <w:rFonts w:ascii="Times New Roman" w:hAnsi="Times New Roman" w:cs="Times New Roman"/>
          <w:sz w:val="24"/>
          <w:szCs w:val="24"/>
        </w:rPr>
        <w:t xml:space="preserve">Sistem dapat memberikan solusi dari penanganan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yang telah didiagnosa oleh sistem pakar ini.</w:t>
      </w:r>
    </w:p>
    <w:p w:rsidR="00EA3429" w:rsidRPr="00CA39CE" w:rsidRDefault="00EA3429" w:rsidP="00EA3429">
      <w:pPr>
        <w:pStyle w:val="ListParagraph"/>
        <w:numPr>
          <w:ilvl w:val="0"/>
          <w:numId w:val="10"/>
        </w:numPr>
        <w:spacing w:after="0" w:line="480" w:lineRule="auto"/>
        <w:ind w:left="567"/>
        <w:jc w:val="both"/>
        <w:rPr>
          <w:rFonts w:ascii="Times New Roman" w:hAnsi="Times New Roman" w:cs="Times New Roman"/>
          <w:sz w:val="24"/>
          <w:szCs w:val="24"/>
        </w:rPr>
      </w:pPr>
      <w:r w:rsidRPr="00CA39CE">
        <w:rPr>
          <w:rFonts w:ascii="Times New Roman" w:hAnsi="Times New Roman" w:cs="Times New Roman"/>
          <w:sz w:val="24"/>
          <w:szCs w:val="24"/>
        </w:rPr>
        <w:t xml:space="preserve">Dengan dukungan mesin inferensi </w:t>
      </w:r>
      <w:r w:rsidR="00B92ADF">
        <w:rPr>
          <w:rFonts w:ascii="Times New Roman" w:hAnsi="Times New Roman" w:cs="Times New Roman"/>
          <w:i/>
          <w:sz w:val="24"/>
          <w:szCs w:val="24"/>
        </w:rPr>
        <w:t>Fuzzy Mamdani</w:t>
      </w:r>
      <w:r w:rsidRPr="00CA39CE">
        <w:rPr>
          <w:rFonts w:ascii="Times New Roman" w:hAnsi="Times New Roman" w:cs="Times New Roman"/>
          <w:sz w:val="24"/>
          <w:szCs w:val="24"/>
        </w:rPr>
        <w:t xml:space="preserve"> maka sistem dapat memberikan keputusan dalam bentuk persentasi terhadap penyakit.</w:t>
      </w:r>
    </w:p>
    <w:p w:rsidR="00EA3429" w:rsidRPr="00655610" w:rsidRDefault="00EA3429" w:rsidP="00945A10">
      <w:pPr>
        <w:spacing w:after="0" w:line="360" w:lineRule="auto"/>
        <w:jc w:val="both"/>
        <w:rPr>
          <w:rFonts w:ascii="Times New Roman" w:hAnsi="Times New Roman" w:cs="Times New Roman"/>
          <w:b/>
          <w:sz w:val="24"/>
          <w:szCs w:val="24"/>
        </w:rPr>
      </w:pPr>
    </w:p>
    <w:p w:rsidR="00655610" w:rsidRDefault="00655610" w:rsidP="00037402">
      <w:pPr>
        <w:spacing w:after="0" w:line="480" w:lineRule="auto"/>
        <w:jc w:val="both"/>
        <w:rPr>
          <w:rFonts w:ascii="Times New Roman" w:hAnsi="Times New Roman" w:cs="Times New Roman"/>
          <w:b/>
          <w:sz w:val="24"/>
          <w:szCs w:val="24"/>
        </w:rPr>
      </w:pPr>
      <w:r w:rsidRPr="00655610">
        <w:rPr>
          <w:rFonts w:ascii="Times New Roman" w:hAnsi="Times New Roman" w:cs="Times New Roman"/>
          <w:b/>
          <w:sz w:val="24"/>
          <w:szCs w:val="24"/>
        </w:rPr>
        <w:t>3.2.2 Analisis Non Fungsional</w:t>
      </w:r>
    </w:p>
    <w:p w:rsidR="001A1967" w:rsidRPr="00E41CFE" w:rsidRDefault="001A1967" w:rsidP="001A1967">
      <w:pPr>
        <w:pStyle w:val="ListParagraph"/>
        <w:spacing w:line="480" w:lineRule="auto"/>
        <w:ind w:left="0" w:firstLine="567"/>
        <w:jc w:val="both"/>
        <w:rPr>
          <w:rFonts w:ascii="Times New Roman" w:hAnsi="Times New Roman"/>
          <w:color w:val="0D0D0D" w:themeColor="text1" w:themeTint="F2"/>
          <w:sz w:val="24"/>
        </w:rPr>
      </w:pPr>
      <w:r>
        <w:rPr>
          <w:rFonts w:ascii="Times New Roman" w:hAnsi="Times New Roman"/>
          <w:color w:val="0D0D0D" w:themeColor="text1" w:themeTint="F2"/>
          <w:sz w:val="24"/>
        </w:rPr>
        <w:t xml:space="preserve">Analisis non fungsional dalam </w:t>
      </w:r>
      <w:r w:rsidR="00BF33E4">
        <w:rPr>
          <w:rFonts w:ascii="Times New Roman" w:hAnsi="Times New Roman"/>
          <w:color w:val="0D0D0D" w:themeColor="text1" w:themeTint="F2"/>
          <w:sz w:val="24"/>
        </w:rPr>
        <w:t>perancangan</w:t>
      </w:r>
      <w:r>
        <w:rPr>
          <w:rFonts w:ascii="Times New Roman" w:hAnsi="Times New Roman"/>
          <w:color w:val="0D0D0D" w:themeColor="text1" w:themeTint="F2"/>
          <w:sz w:val="24"/>
        </w:rPr>
        <w:t xml:space="preserve"> sistem pakar </w:t>
      </w:r>
      <w:r w:rsidR="00BF33E4">
        <w:rPr>
          <w:rFonts w:ascii="Times New Roman" w:hAnsi="Times New Roman"/>
          <w:color w:val="0D0D0D" w:themeColor="text1" w:themeTint="F2"/>
          <w:sz w:val="24"/>
        </w:rPr>
        <w:t xml:space="preserve">ini </w:t>
      </w:r>
      <w:r>
        <w:rPr>
          <w:rFonts w:ascii="Times New Roman" w:hAnsi="Times New Roman"/>
          <w:color w:val="0D0D0D" w:themeColor="text1" w:themeTint="F2"/>
          <w:sz w:val="24"/>
        </w:rPr>
        <w:t>terdiri dari kebutuhan perangkat keras dan kebutuhan perangkat lunak</w:t>
      </w:r>
      <w:r w:rsidR="00BF33E4">
        <w:rPr>
          <w:rFonts w:ascii="Times New Roman" w:hAnsi="Times New Roman"/>
          <w:color w:val="0D0D0D" w:themeColor="text1" w:themeTint="F2"/>
          <w:sz w:val="24"/>
        </w:rPr>
        <w:t xml:space="preserve"> :</w:t>
      </w:r>
    </w:p>
    <w:p w:rsidR="001A1967" w:rsidRPr="009F01B4" w:rsidRDefault="001A1967" w:rsidP="001A1967">
      <w:pPr>
        <w:pStyle w:val="ListParagraph"/>
        <w:numPr>
          <w:ilvl w:val="0"/>
          <w:numId w:val="28"/>
        </w:numPr>
        <w:spacing w:line="480" w:lineRule="auto"/>
        <w:ind w:left="426"/>
        <w:rPr>
          <w:rFonts w:ascii="Times New Roman" w:hAnsi="Times New Roman"/>
          <w:color w:val="0D0D0D" w:themeColor="text1" w:themeTint="F2"/>
          <w:sz w:val="24"/>
        </w:rPr>
      </w:pPr>
      <w:r w:rsidRPr="009F01B4">
        <w:rPr>
          <w:rFonts w:ascii="Times New Roman" w:hAnsi="Times New Roman"/>
          <w:color w:val="0D0D0D" w:themeColor="text1" w:themeTint="F2"/>
          <w:sz w:val="24"/>
        </w:rPr>
        <w:t>Kebutuhan Perangkat Keras</w:t>
      </w:r>
      <w:r>
        <w:rPr>
          <w:rFonts w:ascii="Times New Roman" w:hAnsi="Times New Roman"/>
          <w:color w:val="0D0D0D" w:themeColor="text1" w:themeTint="F2"/>
          <w:sz w:val="24"/>
        </w:rPr>
        <w:t xml:space="preserve"> (</w:t>
      </w:r>
      <w:r w:rsidRPr="00116B63">
        <w:rPr>
          <w:rFonts w:ascii="Times New Roman" w:hAnsi="Times New Roman"/>
          <w:i/>
          <w:color w:val="0D0D0D" w:themeColor="text1" w:themeTint="F2"/>
          <w:sz w:val="24"/>
        </w:rPr>
        <w:t>Hardware</w:t>
      </w:r>
      <w:r w:rsidR="002A53AA">
        <w:rPr>
          <w:rFonts w:ascii="Times New Roman" w:hAnsi="Times New Roman"/>
          <w:i/>
          <w:color w:val="0D0D0D" w:themeColor="text1" w:themeTint="F2"/>
          <w:sz w:val="24"/>
        </w:rPr>
        <w:t xml:space="preserve"> Requirement</w:t>
      </w:r>
      <w:r>
        <w:rPr>
          <w:rFonts w:ascii="Times New Roman" w:hAnsi="Times New Roman"/>
          <w:color w:val="0D0D0D" w:themeColor="text1" w:themeTint="F2"/>
          <w:sz w:val="24"/>
        </w:rPr>
        <w:t>)</w:t>
      </w:r>
    </w:p>
    <w:p w:rsidR="001A1967" w:rsidRPr="009F01B4" w:rsidRDefault="001A1967" w:rsidP="001A1967">
      <w:pPr>
        <w:pStyle w:val="ListParagraph"/>
        <w:numPr>
          <w:ilvl w:val="0"/>
          <w:numId w:val="29"/>
        </w:numPr>
        <w:spacing w:line="480" w:lineRule="auto"/>
        <w:ind w:left="851"/>
        <w:rPr>
          <w:rFonts w:ascii="Times New Roman" w:hAnsi="Times New Roman"/>
          <w:color w:val="0D0D0D" w:themeColor="text1" w:themeTint="F2"/>
          <w:sz w:val="24"/>
        </w:rPr>
      </w:pPr>
      <w:r w:rsidRPr="009F01B4">
        <w:rPr>
          <w:rFonts w:ascii="Times New Roman" w:hAnsi="Times New Roman"/>
          <w:color w:val="0D0D0D" w:themeColor="text1" w:themeTint="F2"/>
          <w:sz w:val="24"/>
        </w:rPr>
        <w:t xml:space="preserve">Processor </w:t>
      </w:r>
      <w:r>
        <w:rPr>
          <w:rFonts w:ascii="Times New Roman" w:hAnsi="Times New Roman"/>
          <w:color w:val="0D0D0D" w:themeColor="text1" w:themeTint="F2"/>
          <w:sz w:val="24"/>
        </w:rPr>
        <w:t>Core 2 Duo</w:t>
      </w:r>
      <w:r w:rsidRPr="009F01B4">
        <w:rPr>
          <w:rFonts w:ascii="Times New Roman" w:hAnsi="Times New Roman"/>
          <w:color w:val="0D0D0D" w:themeColor="text1" w:themeTint="F2"/>
          <w:sz w:val="24"/>
        </w:rPr>
        <w:t xml:space="preserve"> </w:t>
      </w:r>
      <w:r>
        <w:rPr>
          <w:rFonts w:ascii="Times New Roman" w:hAnsi="Times New Roman"/>
          <w:color w:val="0D0D0D" w:themeColor="text1" w:themeTint="F2"/>
          <w:sz w:val="24"/>
        </w:rPr>
        <w:t>2.90</w:t>
      </w:r>
      <w:r w:rsidRPr="009F01B4">
        <w:rPr>
          <w:rFonts w:ascii="Times New Roman" w:hAnsi="Times New Roman"/>
          <w:color w:val="0D0D0D" w:themeColor="text1" w:themeTint="F2"/>
          <w:sz w:val="24"/>
        </w:rPr>
        <w:t xml:space="preserve"> GHz</w:t>
      </w:r>
    </w:p>
    <w:p w:rsidR="001A1967" w:rsidRPr="009F01B4" w:rsidRDefault="001A1967" w:rsidP="001A1967">
      <w:pPr>
        <w:pStyle w:val="ListParagraph"/>
        <w:numPr>
          <w:ilvl w:val="0"/>
          <w:numId w:val="29"/>
        </w:numPr>
        <w:spacing w:line="480" w:lineRule="auto"/>
        <w:ind w:left="851"/>
        <w:rPr>
          <w:rFonts w:ascii="Times New Roman" w:hAnsi="Times New Roman"/>
          <w:color w:val="0D0D0D" w:themeColor="text1" w:themeTint="F2"/>
          <w:sz w:val="24"/>
        </w:rPr>
      </w:pPr>
      <w:r w:rsidRPr="009F01B4">
        <w:rPr>
          <w:rFonts w:ascii="Times New Roman" w:hAnsi="Times New Roman"/>
          <w:color w:val="0D0D0D" w:themeColor="text1" w:themeTint="F2"/>
          <w:sz w:val="24"/>
        </w:rPr>
        <w:t xml:space="preserve">Harddisk </w:t>
      </w:r>
      <w:r>
        <w:rPr>
          <w:rFonts w:ascii="Times New Roman" w:hAnsi="Times New Roman"/>
          <w:color w:val="0D0D0D" w:themeColor="text1" w:themeTint="F2"/>
          <w:sz w:val="24"/>
        </w:rPr>
        <w:t>25</w:t>
      </w:r>
      <w:r w:rsidRPr="009F01B4">
        <w:rPr>
          <w:rFonts w:ascii="Times New Roman" w:hAnsi="Times New Roman"/>
          <w:color w:val="0D0D0D" w:themeColor="text1" w:themeTint="F2"/>
          <w:sz w:val="24"/>
        </w:rPr>
        <w:t>0 GB</w:t>
      </w:r>
    </w:p>
    <w:p w:rsidR="001A1967" w:rsidRPr="00A6749F" w:rsidRDefault="001A1967" w:rsidP="001A1967">
      <w:pPr>
        <w:pStyle w:val="ListParagraph"/>
        <w:numPr>
          <w:ilvl w:val="0"/>
          <w:numId w:val="29"/>
        </w:numPr>
        <w:spacing w:line="480" w:lineRule="auto"/>
        <w:ind w:left="851"/>
        <w:rPr>
          <w:rFonts w:ascii="Times New Roman" w:hAnsi="Times New Roman"/>
          <w:color w:val="0D0D0D" w:themeColor="text1" w:themeTint="F2"/>
          <w:sz w:val="24"/>
        </w:rPr>
      </w:pPr>
      <w:r w:rsidRPr="009F01B4">
        <w:rPr>
          <w:rFonts w:ascii="Times New Roman" w:hAnsi="Times New Roman"/>
          <w:color w:val="0D0D0D" w:themeColor="text1" w:themeTint="F2"/>
          <w:sz w:val="24"/>
        </w:rPr>
        <w:t xml:space="preserve">Memory/RAM </w:t>
      </w:r>
      <w:r>
        <w:rPr>
          <w:rFonts w:ascii="Times New Roman" w:hAnsi="Times New Roman"/>
          <w:color w:val="0D0D0D" w:themeColor="text1" w:themeTint="F2"/>
          <w:sz w:val="24"/>
        </w:rPr>
        <w:t>2</w:t>
      </w:r>
      <w:r w:rsidRPr="009F01B4">
        <w:rPr>
          <w:rFonts w:ascii="Times New Roman" w:hAnsi="Times New Roman"/>
          <w:color w:val="0D0D0D" w:themeColor="text1" w:themeTint="F2"/>
          <w:sz w:val="24"/>
        </w:rPr>
        <w:t>GB</w:t>
      </w:r>
    </w:p>
    <w:p w:rsidR="001A1967" w:rsidRPr="009F01B4" w:rsidRDefault="001A1967" w:rsidP="001A1967">
      <w:pPr>
        <w:pStyle w:val="ListParagraph"/>
        <w:numPr>
          <w:ilvl w:val="0"/>
          <w:numId w:val="29"/>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t>Monitor LCD 15”</w:t>
      </w:r>
    </w:p>
    <w:p w:rsidR="001A1967" w:rsidRPr="009F01B4" w:rsidRDefault="001A1967" w:rsidP="001A1967">
      <w:pPr>
        <w:pStyle w:val="ListParagraph"/>
        <w:numPr>
          <w:ilvl w:val="0"/>
          <w:numId w:val="29"/>
        </w:numPr>
        <w:spacing w:line="480" w:lineRule="auto"/>
        <w:ind w:left="851"/>
        <w:rPr>
          <w:rFonts w:ascii="Times New Roman" w:hAnsi="Times New Roman"/>
          <w:color w:val="0D0D0D" w:themeColor="text1" w:themeTint="F2"/>
          <w:sz w:val="24"/>
        </w:rPr>
      </w:pPr>
      <w:r w:rsidRPr="009F01B4">
        <w:rPr>
          <w:rFonts w:ascii="Times New Roman" w:hAnsi="Times New Roman"/>
          <w:color w:val="0D0D0D" w:themeColor="text1" w:themeTint="F2"/>
          <w:sz w:val="24"/>
        </w:rPr>
        <w:t>Mouse dan Keyboard</w:t>
      </w:r>
    </w:p>
    <w:p w:rsidR="001A1967" w:rsidRPr="009F01B4" w:rsidRDefault="001A1967" w:rsidP="001A1967">
      <w:pPr>
        <w:pStyle w:val="ListParagraph"/>
        <w:numPr>
          <w:ilvl w:val="0"/>
          <w:numId w:val="28"/>
        </w:numPr>
        <w:spacing w:line="480" w:lineRule="auto"/>
        <w:ind w:left="426"/>
        <w:rPr>
          <w:rFonts w:ascii="Times New Roman" w:hAnsi="Times New Roman"/>
          <w:color w:val="0D0D0D" w:themeColor="text1" w:themeTint="F2"/>
          <w:sz w:val="24"/>
        </w:rPr>
      </w:pPr>
      <w:r w:rsidRPr="009F01B4">
        <w:rPr>
          <w:rFonts w:ascii="Times New Roman" w:hAnsi="Times New Roman"/>
          <w:color w:val="0D0D0D" w:themeColor="text1" w:themeTint="F2"/>
          <w:sz w:val="24"/>
        </w:rPr>
        <w:t>Kebutuhan Perangkat Lunak</w:t>
      </w:r>
      <w:r>
        <w:rPr>
          <w:rFonts w:ascii="Times New Roman" w:hAnsi="Times New Roman"/>
          <w:color w:val="0D0D0D" w:themeColor="text1" w:themeTint="F2"/>
          <w:sz w:val="24"/>
        </w:rPr>
        <w:t xml:space="preserve"> (</w:t>
      </w:r>
      <w:r w:rsidRPr="00116B63">
        <w:rPr>
          <w:rFonts w:ascii="Times New Roman" w:hAnsi="Times New Roman"/>
          <w:i/>
          <w:color w:val="0D0D0D" w:themeColor="text1" w:themeTint="F2"/>
          <w:sz w:val="24"/>
        </w:rPr>
        <w:t>Software</w:t>
      </w:r>
      <w:r w:rsidR="002A53AA">
        <w:rPr>
          <w:rFonts w:ascii="Times New Roman" w:hAnsi="Times New Roman"/>
          <w:i/>
          <w:color w:val="0D0D0D" w:themeColor="text1" w:themeTint="F2"/>
          <w:sz w:val="24"/>
        </w:rPr>
        <w:t xml:space="preserve"> Requirement</w:t>
      </w:r>
      <w:r>
        <w:rPr>
          <w:rFonts w:ascii="Times New Roman" w:hAnsi="Times New Roman"/>
          <w:color w:val="0D0D0D" w:themeColor="text1" w:themeTint="F2"/>
          <w:sz w:val="24"/>
        </w:rPr>
        <w:t>)</w:t>
      </w:r>
    </w:p>
    <w:p w:rsidR="001A1967" w:rsidRPr="009F01B4"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sidRPr="009F01B4">
        <w:rPr>
          <w:rFonts w:ascii="Times New Roman" w:hAnsi="Times New Roman"/>
          <w:color w:val="0D0D0D" w:themeColor="text1" w:themeTint="F2"/>
          <w:sz w:val="24"/>
        </w:rPr>
        <w:t xml:space="preserve">Sistem Operasi Microsoft </w:t>
      </w:r>
      <w:r>
        <w:rPr>
          <w:rFonts w:ascii="Times New Roman" w:hAnsi="Times New Roman"/>
          <w:color w:val="0D0D0D" w:themeColor="text1" w:themeTint="F2"/>
          <w:sz w:val="24"/>
        </w:rPr>
        <w:t>Windows 7,</w:t>
      </w:r>
    </w:p>
    <w:p w:rsidR="001A1967" w:rsidRPr="00B544E1"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t>Xampp Control Panel For Windows 32 bit,</w:t>
      </w:r>
    </w:p>
    <w:p w:rsidR="001A1967" w:rsidRPr="00A33772"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t>Adobe Dreamweaver CS5,</w:t>
      </w:r>
    </w:p>
    <w:p w:rsidR="001A1967" w:rsidRPr="00A6749F"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lastRenderedPageBreak/>
        <w:t>Browser Mozila Firefox/Google Chrome,</w:t>
      </w:r>
    </w:p>
    <w:p w:rsidR="001A1967" w:rsidRPr="00A6749F"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t>Adobe Photoshop CS2,</w:t>
      </w:r>
    </w:p>
    <w:p w:rsidR="001A1967" w:rsidRPr="00823A9A" w:rsidRDefault="001A1967" w:rsidP="001A1967">
      <w:pPr>
        <w:pStyle w:val="ListParagraph"/>
        <w:numPr>
          <w:ilvl w:val="0"/>
          <w:numId w:val="30"/>
        </w:numPr>
        <w:spacing w:line="480" w:lineRule="auto"/>
        <w:ind w:left="851"/>
        <w:rPr>
          <w:rFonts w:ascii="Times New Roman" w:hAnsi="Times New Roman"/>
          <w:color w:val="0D0D0D" w:themeColor="text1" w:themeTint="F2"/>
          <w:sz w:val="24"/>
        </w:rPr>
      </w:pPr>
      <w:r>
        <w:rPr>
          <w:rFonts w:ascii="Times New Roman" w:hAnsi="Times New Roman"/>
          <w:color w:val="0D0D0D" w:themeColor="text1" w:themeTint="F2"/>
          <w:sz w:val="24"/>
        </w:rPr>
        <w:t>Artisteer ver 3.0 for web design.</w:t>
      </w:r>
    </w:p>
    <w:p w:rsidR="00655610" w:rsidRDefault="00655610" w:rsidP="00037402">
      <w:pPr>
        <w:spacing w:after="0" w:line="480" w:lineRule="auto"/>
        <w:jc w:val="both"/>
        <w:rPr>
          <w:rFonts w:ascii="Times New Roman" w:hAnsi="Times New Roman" w:cs="Times New Roman"/>
          <w:b/>
          <w:sz w:val="24"/>
          <w:szCs w:val="24"/>
        </w:rPr>
      </w:pPr>
      <w:r w:rsidRPr="00655610">
        <w:rPr>
          <w:rFonts w:ascii="Times New Roman" w:hAnsi="Times New Roman" w:cs="Times New Roman"/>
          <w:b/>
          <w:sz w:val="24"/>
          <w:szCs w:val="24"/>
        </w:rPr>
        <w:t>3.2.3 Analisis Kebutuhan Informasi</w:t>
      </w:r>
    </w:p>
    <w:p w:rsidR="00307C8B" w:rsidRDefault="00F57D8F" w:rsidP="00307C8B">
      <w:pPr>
        <w:pStyle w:val="ListParagraph"/>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Informasi </w:t>
      </w:r>
      <w:r w:rsidR="00307C8B">
        <w:rPr>
          <w:rFonts w:ascii="Times New Roman" w:hAnsi="Times New Roman" w:cs="Times New Roman"/>
          <w:sz w:val="24"/>
          <w:szCs w:val="24"/>
        </w:rPr>
        <w:t xml:space="preserve">yang dibutuhkan dalam perancangan sistem pakar mendiagnosa penyakit </w:t>
      </w:r>
      <w:r w:rsidR="00B92ADF">
        <w:rPr>
          <w:rFonts w:ascii="Times New Roman" w:hAnsi="Times New Roman" w:cs="Times New Roman"/>
          <w:sz w:val="24"/>
          <w:szCs w:val="24"/>
        </w:rPr>
        <w:t>lambung</w:t>
      </w:r>
      <w:r w:rsidR="00307C8B">
        <w:rPr>
          <w:rFonts w:ascii="Times New Roman" w:hAnsi="Times New Roman" w:cs="Times New Roman"/>
          <w:sz w:val="24"/>
          <w:szCs w:val="24"/>
        </w:rPr>
        <w:t xml:space="preserve"> adalah sebagai berikut :</w:t>
      </w:r>
    </w:p>
    <w:p w:rsidR="00307C8B" w:rsidRDefault="00307C8B" w:rsidP="00307C8B">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penyakit yaitu jenis-jenis penyakit apa saja yang terdapat pada bagian </w:t>
      </w:r>
      <w:r w:rsidR="00B92ADF">
        <w:rPr>
          <w:rFonts w:ascii="Times New Roman" w:hAnsi="Times New Roman" w:cs="Times New Roman"/>
          <w:sz w:val="24"/>
          <w:szCs w:val="24"/>
        </w:rPr>
        <w:t>lambung</w:t>
      </w:r>
      <w:r>
        <w:rPr>
          <w:rFonts w:ascii="Times New Roman" w:hAnsi="Times New Roman" w:cs="Times New Roman"/>
          <w:sz w:val="24"/>
          <w:szCs w:val="24"/>
        </w:rPr>
        <w:t xml:space="preserve"> manusia dalam hal ini terdapat enam jenis penyakit.</w:t>
      </w:r>
    </w:p>
    <w:p w:rsidR="00307C8B" w:rsidRDefault="00307C8B" w:rsidP="00307C8B">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gejala  yang merupakan gejala-gejala apa saja yang menyebabkan gangguan </w:t>
      </w:r>
      <w:r w:rsidR="00B92ADF">
        <w:rPr>
          <w:rFonts w:ascii="Times New Roman" w:hAnsi="Times New Roman" w:cs="Times New Roman"/>
          <w:sz w:val="24"/>
          <w:szCs w:val="24"/>
        </w:rPr>
        <w:t>lambung</w:t>
      </w:r>
      <w:r>
        <w:rPr>
          <w:rFonts w:ascii="Times New Roman" w:hAnsi="Times New Roman" w:cs="Times New Roman"/>
          <w:sz w:val="24"/>
          <w:szCs w:val="24"/>
        </w:rPr>
        <w:t xml:space="preserve"> sehingga menimbulkan penyakit pada </w:t>
      </w:r>
      <w:r w:rsidR="00B92ADF">
        <w:rPr>
          <w:rFonts w:ascii="Times New Roman" w:hAnsi="Times New Roman" w:cs="Times New Roman"/>
          <w:sz w:val="24"/>
          <w:szCs w:val="24"/>
        </w:rPr>
        <w:t>lambung</w:t>
      </w:r>
      <w:r>
        <w:rPr>
          <w:rFonts w:ascii="Times New Roman" w:hAnsi="Times New Roman" w:cs="Times New Roman"/>
          <w:sz w:val="24"/>
          <w:szCs w:val="24"/>
        </w:rPr>
        <w:t>.</w:t>
      </w:r>
    </w:p>
    <w:p w:rsidR="00307C8B" w:rsidRDefault="00307C8B" w:rsidP="00307C8B">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Data solusi penanganan penyakit yang berisikan cara-cara penanganan dan obat-obat apa saja yang digunakan.</w:t>
      </w:r>
    </w:p>
    <w:p w:rsidR="000E0C6A" w:rsidRDefault="000E0C6A" w:rsidP="000E0C6A">
      <w:pPr>
        <w:pStyle w:val="ListParagraph"/>
        <w:spacing w:after="0" w:line="360" w:lineRule="auto"/>
        <w:jc w:val="both"/>
        <w:rPr>
          <w:rFonts w:ascii="Times New Roman" w:hAnsi="Times New Roman" w:cs="Times New Roman"/>
          <w:sz w:val="24"/>
          <w:szCs w:val="24"/>
        </w:rPr>
      </w:pPr>
    </w:p>
    <w:p w:rsidR="00141EA7" w:rsidRPr="00CA39CE" w:rsidRDefault="004C0ED5" w:rsidP="00FB7231">
      <w:pPr>
        <w:pStyle w:val="ListParagraph"/>
        <w:numPr>
          <w:ilvl w:val="1"/>
          <w:numId w:val="2"/>
        </w:numPr>
        <w:spacing w:after="0" w:line="480" w:lineRule="auto"/>
        <w:jc w:val="both"/>
        <w:rPr>
          <w:rFonts w:ascii="Times New Roman" w:hAnsi="Times New Roman" w:cs="Times New Roman"/>
          <w:sz w:val="24"/>
          <w:szCs w:val="24"/>
        </w:rPr>
      </w:pPr>
      <w:r w:rsidRPr="00CA39CE">
        <w:rPr>
          <w:rFonts w:ascii="Times New Roman" w:hAnsi="Times New Roman" w:cs="Times New Roman"/>
          <w:b/>
          <w:sz w:val="24"/>
          <w:szCs w:val="24"/>
        </w:rPr>
        <w:t>Perancangan Sistem</w:t>
      </w:r>
    </w:p>
    <w:p w:rsidR="00141EA7" w:rsidRPr="00CA39CE" w:rsidRDefault="00EB2660" w:rsidP="007912D2">
      <w:pPr>
        <w:spacing w:after="0"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proses p</w:t>
      </w:r>
      <w:r w:rsidR="00141EA7" w:rsidRPr="00CA39CE">
        <w:rPr>
          <w:rFonts w:ascii="Times New Roman" w:hAnsi="Times New Roman" w:cs="Times New Roman"/>
          <w:sz w:val="24"/>
          <w:szCs w:val="24"/>
        </w:rPr>
        <w:t xml:space="preserve">erancangan sistem </w:t>
      </w:r>
      <w:r>
        <w:rPr>
          <w:rFonts w:ascii="Times New Roman" w:hAnsi="Times New Roman" w:cs="Times New Roman"/>
          <w:sz w:val="24"/>
          <w:szCs w:val="24"/>
        </w:rPr>
        <w:t>menjelaskan uraian tentang</w:t>
      </w:r>
      <w:r w:rsidR="00141EA7" w:rsidRPr="00CA39CE">
        <w:rPr>
          <w:rFonts w:ascii="Times New Roman" w:hAnsi="Times New Roman" w:cs="Times New Roman"/>
          <w:sz w:val="24"/>
          <w:szCs w:val="24"/>
        </w:rPr>
        <w:t xml:space="preserve"> bagaimana alur proses input maupun output dari sistem yang akan dihasilkan. Perancangan sistem ini dapat digambarkan melalui diagram aliran data maupun konteks diagram yang akan menggambarkan aliran data terhadap sistem yang dirancang.</w:t>
      </w:r>
    </w:p>
    <w:p w:rsidR="00141EA7" w:rsidRPr="00CA39CE" w:rsidRDefault="00141EA7" w:rsidP="007912D2">
      <w:pPr>
        <w:spacing w:after="0" w:line="360" w:lineRule="auto"/>
        <w:ind w:firstLine="567"/>
        <w:jc w:val="both"/>
        <w:rPr>
          <w:rFonts w:ascii="Times New Roman" w:hAnsi="Times New Roman" w:cs="Times New Roman"/>
          <w:sz w:val="24"/>
          <w:szCs w:val="24"/>
        </w:rPr>
      </w:pPr>
    </w:p>
    <w:p w:rsidR="00141EA7" w:rsidRPr="00A75C7D" w:rsidRDefault="00E72331" w:rsidP="00F80489">
      <w:pPr>
        <w:pStyle w:val="ListParagraph"/>
        <w:numPr>
          <w:ilvl w:val="2"/>
          <w:numId w:val="31"/>
        </w:numPr>
        <w:spacing w:after="0" w:line="480" w:lineRule="auto"/>
        <w:ind w:left="567" w:hanging="567"/>
        <w:jc w:val="both"/>
        <w:rPr>
          <w:rFonts w:ascii="Times New Roman" w:hAnsi="Times New Roman" w:cs="Times New Roman"/>
          <w:sz w:val="24"/>
          <w:szCs w:val="24"/>
        </w:rPr>
      </w:pPr>
      <w:r w:rsidRPr="00A75C7D">
        <w:rPr>
          <w:rFonts w:ascii="Times New Roman" w:hAnsi="Times New Roman" w:cs="Times New Roman"/>
          <w:b/>
          <w:sz w:val="24"/>
          <w:szCs w:val="24"/>
        </w:rPr>
        <w:t>Perancangan Proses</w:t>
      </w:r>
    </w:p>
    <w:p w:rsidR="00141EA7" w:rsidRPr="00CA39CE" w:rsidRDefault="00141EA7" w:rsidP="005F4341">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Perancangan proses pada bab ini akan menguraikan langkah-langkah yang akan ditempuh dalam perancangan sistem pakar ini. perancangan proses terdiri dari perancangan konteks diagram yang menggambarkan keseluruhan sistem, data </w:t>
      </w:r>
      <w:r w:rsidRPr="00CA39CE">
        <w:rPr>
          <w:rFonts w:ascii="Times New Roman" w:hAnsi="Times New Roman" w:cs="Times New Roman"/>
          <w:sz w:val="24"/>
          <w:szCs w:val="24"/>
        </w:rPr>
        <w:lastRenderedPageBreak/>
        <w:t xml:space="preserve">flow diagram yang merupakan penjabaran dari konteks diagram, </w:t>
      </w:r>
      <w:r w:rsidRPr="00157ECD">
        <w:rPr>
          <w:rFonts w:ascii="Times New Roman" w:hAnsi="Times New Roman" w:cs="Times New Roman"/>
          <w:i/>
          <w:sz w:val="24"/>
          <w:szCs w:val="24"/>
        </w:rPr>
        <w:t>entity relationship diagram</w:t>
      </w:r>
      <w:r w:rsidRPr="00CA39CE">
        <w:rPr>
          <w:rFonts w:ascii="Times New Roman" w:hAnsi="Times New Roman" w:cs="Times New Roman"/>
          <w:sz w:val="24"/>
          <w:szCs w:val="24"/>
        </w:rPr>
        <w:t xml:space="preserve"> (ERD), rancangan tabel serta </w:t>
      </w:r>
      <w:r w:rsidRPr="00157ECD">
        <w:rPr>
          <w:rFonts w:ascii="Times New Roman" w:hAnsi="Times New Roman" w:cs="Times New Roman"/>
          <w:i/>
          <w:sz w:val="24"/>
          <w:szCs w:val="24"/>
        </w:rPr>
        <w:t>input/output</w:t>
      </w:r>
      <w:r w:rsidRPr="00CA39CE">
        <w:rPr>
          <w:rFonts w:ascii="Times New Roman" w:hAnsi="Times New Roman" w:cs="Times New Roman"/>
          <w:sz w:val="24"/>
          <w:szCs w:val="24"/>
        </w:rPr>
        <w:t xml:space="preserve"> sistem.</w:t>
      </w:r>
    </w:p>
    <w:p w:rsidR="00141EA7" w:rsidRPr="00CA39CE" w:rsidRDefault="00141EA7" w:rsidP="00D67D65">
      <w:pPr>
        <w:spacing w:after="0" w:line="360" w:lineRule="auto"/>
        <w:ind w:firstLine="567"/>
        <w:jc w:val="both"/>
        <w:rPr>
          <w:rFonts w:ascii="Times New Roman" w:hAnsi="Times New Roman" w:cs="Times New Roman"/>
          <w:sz w:val="24"/>
          <w:szCs w:val="24"/>
        </w:rPr>
      </w:pPr>
    </w:p>
    <w:p w:rsidR="00141EA7" w:rsidRPr="00F80489" w:rsidRDefault="00E72331" w:rsidP="00F80489">
      <w:pPr>
        <w:pStyle w:val="ListParagraph"/>
        <w:numPr>
          <w:ilvl w:val="3"/>
          <w:numId w:val="31"/>
        </w:numPr>
        <w:spacing w:after="0" w:line="480" w:lineRule="auto"/>
        <w:ind w:left="709"/>
        <w:jc w:val="both"/>
        <w:rPr>
          <w:rFonts w:ascii="Times New Roman" w:hAnsi="Times New Roman" w:cs="Times New Roman"/>
          <w:sz w:val="24"/>
          <w:szCs w:val="24"/>
        </w:rPr>
      </w:pPr>
      <w:r w:rsidRPr="00F80489">
        <w:rPr>
          <w:rFonts w:ascii="Times New Roman" w:hAnsi="Times New Roman" w:cs="Times New Roman"/>
          <w:b/>
          <w:sz w:val="24"/>
          <w:szCs w:val="24"/>
        </w:rPr>
        <w:t>Konteks Diagram (</w:t>
      </w:r>
      <w:r w:rsidRPr="00F80489">
        <w:rPr>
          <w:rFonts w:ascii="Times New Roman" w:hAnsi="Times New Roman" w:cs="Times New Roman"/>
          <w:b/>
          <w:i/>
          <w:sz w:val="24"/>
          <w:szCs w:val="24"/>
        </w:rPr>
        <w:t>Diagram Context</w:t>
      </w:r>
      <w:r w:rsidRPr="00F80489">
        <w:rPr>
          <w:rFonts w:ascii="Times New Roman" w:hAnsi="Times New Roman" w:cs="Times New Roman"/>
          <w:b/>
          <w:sz w:val="24"/>
          <w:szCs w:val="24"/>
        </w:rPr>
        <w:t>)</w:t>
      </w:r>
    </w:p>
    <w:p w:rsidR="00141EA7" w:rsidRPr="00CA39CE" w:rsidRDefault="00141EA7" w:rsidP="00141EA7">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Diagram konteks digunakan untuk menggambarkan keseluruhan dari sistem yang dirancang. Adapun perancangannya dapat dilihat pada gambar</w:t>
      </w:r>
      <w:r w:rsidR="00C9486E" w:rsidRPr="00CA39CE">
        <w:rPr>
          <w:rFonts w:ascii="Times New Roman" w:hAnsi="Times New Roman" w:cs="Times New Roman"/>
          <w:sz w:val="24"/>
          <w:szCs w:val="24"/>
        </w:rPr>
        <w:t xml:space="preserve"> </w:t>
      </w:r>
      <w:r w:rsidR="00D1650C">
        <w:rPr>
          <w:rFonts w:ascii="Times New Roman" w:hAnsi="Times New Roman" w:cs="Times New Roman"/>
          <w:sz w:val="24"/>
          <w:szCs w:val="24"/>
        </w:rPr>
        <w:t>3</w:t>
      </w:r>
      <w:r w:rsidR="00C9486E" w:rsidRPr="00CA39CE">
        <w:rPr>
          <w:rFonts w:ascii="Times New Roman" w:hAnsi="Times New Roman" w:cs="Times New Roman"/>
          <w:sz w:val="24"/>
          <w:szCs w:val="24"/>
        </w:rPr>
        <w:t>.1</w:t>
      </w:r>
      <w:r w:rsidRPr="00CA39CE">
        <w:rPr>
          <w:rFonts w:ascii="Times New Roman" w:hAnsi="Times New Roman" w:cs="Times New Roman"/>
          <w:sz w:val="24"/>
          <w:szCs w:val="24"/>
        </w:rPr>
        <w:t xml:space="preserve"> berikut :</w:t>
      </w:r>
    </w:p>
    <w:p w:rsidR="00141EA7" w:rsidRPr="00CA39CE" w:rsidRDefault="00157ECD" w:rsidP="00141EA7">
      <w:pPr>
        <w:spacing w:line="480" w:lineRule="auto"/>
        <w:jc w:val="center"/>
        <w:rPr>
          <w:rFonts w:ascii="Times New Roman" w:hAnsi="Times New Roman" w:cs="Times New Roman"/>
          <w:i/>
          <w:sz w:val="24"/>
          <w:szCs w:val="24"/>
        </w:rPr>
      </w:pPr>
      <w:r w:rsidRPr="00CA39CE">
        <w:rPr>
          <w:rFonts w:ascii="Times New Roman" w:hAnsi="Times New Roman" w:cs="Times New Roman"/>
          <w:sz w:val="24"/>
          <w:szCs w:val="24"/>
        </w:rPr>
        <w:object w:dxaOrig="7992" w:dyaOrig="3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171.75pt" o:ole="">
            <v:imagedata r:id="rId7" o:title=""/>
          </v:shape>
          <o:OLEObject Type="Embed" ProgID="Visio.Drawing.11" ShapeID="_x0000_i1025" DrawAspect="Content" ObjectID="_1515586959" r:id="rId8"/>
        </w:object>
      </w:r>
      <w:r w:rsidR="00141EA7" w:rsidRPr="00FD030E">
        <w:rPr>
          <w:rFonts w:ascii="Times New Roman" w:hAnsi="Times New Roman" w:cs="Times New Roman"/>
          <w:b/>
          <w:i/>
          <w:sz w:val="24"/>
          <w:szCs w:val="24"/>
        </w:rPr>
        <w:t xml:space="preserve">Gambar </w:t>
      </w:r>
      <w:r w:rsidR="00D1650C">
        <w:rPr>
          <w:rFonts w:ascii="Times New Roman" w:hAnsi="Times New Roman" w:cs="Times New Roman"/>
          <w:b/>
          <w:i/>
          <w:sz w:val="24"/>
          <w:szCs w:val="24"/>
        </w:rPr>
        <w:t>3</w:t>
      </w:r>
      <w:r w:rsidR="00141EA7" w:rsidRPr="00FD030E">
        <w:rPr>
          <w:rFonts w:ascii="Times New Roman" w:hAnsi="Times New Roman" w:cs="Times New Roman"/>
          <w:b/>
          <w:i/>
          <w:sz w:val="24"/>
          <w:szCs w:val="24"/>
        </w:rPr>
        <w:t>.1 Diagram Konteks (Context Diagram)</w:t>
      </w:r>
    </w:p>
    <w:p w:rsidR="00141EA7" w:rsidRPr="00CA39CE" w:rsidRDefault="00141EA7" w:rsidP="00141EA7">
      <w:pPr>
        <w:spacing w:line="480" w:lineRule="auto"/>
        <w:rPr>
          <w:rFonts w:ascii="Times New Roman" w:hAnsi="Times New Roman" w:cs="Times New Roman"/>
          <w:sz w:val="24"/>
          <w:szCs w:val="24"/>
        </w:rPr>
      </w:pPr>
      <w:r w:rsidRPr="00CA39CE">
        <w:rPr>
          <w:rFonts w:ascii="Times New Roman" w:hAnsi="Times New Roman" w:cs="Times New Roman"/>
          <w:sz w:val="24"/>
          <w:szCs w:val="24"/>
        </w:rPr>
        <w:t xml:space="preserve">Keterangan </w:t>
      </w:r>
      <w:r w:rsidRPr="00544F9F">
        <w:rPr>
          <w:rFonts w:ascii="Times New Roman" w:hAnsi="Times New Roman" w:cs="Times New Roman"/>
          <w:i/>
          <w:sz w:val="24"/>
          <w:szCs w:val="24"/>
        </w:rPr>
        <w:t>Event list</w:t>
      </w:r>
      <w:r w:rsidRPr="00CA39CE">
        <w:rPr>
          <w:rFonts w:ascii="Times New Roman" w:hAnsi="Times New Roman" w:cs="Times New Roman"/>
          <w:sz w:val="24"/>
          <w:szCs w:val="24"/>
        </w:rPr>
        <w:t xml:space="preserve"> :</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t xml:space="preserve">Administrator melakukan input data gejala digunakan untuk menginputkan basis pengetahuan mengenai gejala-gejala klinis yang terdapat pada </w:t>
      </w:r>
      <w:r w:rsidR="00B92ADF">
        <w:rPr>
          <w:rFonts w:ascii="Times New Roman" w:hAnsi="Times New Roman" w:cs="Times New Roman"/>
          <w:sz w:val="24"/>
          <w:szCs w:val="24"/>
        </w:rPr>
        <w:t>lambung</w:t>
      </w:r>
      <w:r w:rsidRPr="00CA39CE">
        <w:rPr>
          <w:rFonts w:ascii="Times New Roman" w:hAnsi="Times New Roman" w:cs="Times New Roman"/>
          <w:sz w:val="24"/>
          <w:szCs w:val="24"/>
        </w:rPr>
        <w:t>.</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t xml:space="preserve">Administrator menginputkan penyakit yang didapatkan berdasarkan basis pengetahuan para pakar </w:t>
      </w:r>
      <w:r w:rsidR="00B92ADF">
        <w:rPr>
          <w:rFonts w:ascii="Times New Roman" w:hAnsi="Times New Roman" w:cs="Times New Roman"/>
          <w:sz w:val="24"/>
          <w:szCs w:val="24"/>
        </w:rPr>
        <w:t>lambung</w:t>
      </w:r>
      <w:r w:rsidRPr="00CA39CE">
        <w:rPr>
          <w:rFonts w:ascii="Times New Roman" w:hAnsi="Times New Roman" w:cs="Times New Roman"/>
          <w:sz w:val="24"/>
          <w:szCs w:val="24"/>
        </w:rPr>
        <w:t>.</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t>Administrator menginputkan data solusi, data solusi digunakan untuk memberikan informasi kepada pasien tentang solusi apa yang harus dilakukan apabila penyakit terdeteksi.</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lastRenderedPageBreak/>
        <w:t>Pasien menginputkan data pribadi dalam melakukan diagnose dan data pasien akan disimpan kedalam tabel pasien.</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t>Pasien mendapatkan pertanyaan dari sistem yang akan dijawab berupa gejala-gejala yang timbul pada pasien. Jawaban pertanyaan akan diproses oleh sistem pakar.</w:t>
      </w:r>
    </w:p>
    <w:p w:rsidR="00141EA7" w:rsidRPr="00CA39CE" w:rsidRDefault="00141EA7" w:rsidP="005157F5">
      <w:pPr>
        <w:pStyle w:val="ListParagraph"/>
        <w:numPr>
          <w:ilvl w:val="0"/>
          <w:numId w:val="5"/>
        </w:numPr>
        <w:spacing w:after="0" w:line="480" w:lineRule="auto"/>
        <w:ind w:left="709" w:hanging="425"/>
        <w:jc w:val="both"/>
        <w:rPr>
          <w:rFonts w:ascii="Times New Roman" w:hAnsi="Times New Roman" w:cs="Times New Roman"/>
          <w:sz w:val="24"/>
          <w:szCs w:val="24"/>
        </w:rPr>
      </w:pPr>
      <w:r w:rsidRPr="00CA39CE">
        <w:rPr>
          <w:rFonts w:ascii="Times New Roman" w:hAnsi="Times New Roman" w:cs="Times New Roman"/>
          <w:sz w:val="24"/>
          <w:szCs w:val="24"/>
        </w:rPr>
        <w:t>Pasien akan mendapatkan hasil mengenai diagnosa penyakit yang diderita berdasarkan gejala-gejala yang telah dijawab sebelumnya.</w:t>
      </w:r>
    </w:p>
    <w:p w:rsidR="00CA5759" w:rsidRPr="00CA39CE" w:rsidRDefault="00CA5759" w:rsidP="002D1729">
      <w:pPr>
        <w:pStyle w:val="ListParagraph"/>
        <w:spacing w:after="0" w:line="360" w:lineRule="auto"/>
        <w:ind w:left="709"/>
        <w:rPr>
          <w:rFonts w:ascii="Times New Roman" w:hAnsi="Times New Roman" w:cs="Times New Roman"/>
          <w:sz w:val="24"/>
          <w:szCs w:val="24"/>
        </w:rPr>
      </w:pPr>
    </w:p>
    <w:p w:rsidR="00141EA7" w:rsidRPr="00F80489" w:rsidRDefault="00D1650C" w:rsidP="00F80489">
      <w:pPr>
        <w:pStyle w:val="ListParagraph"/>
        <w:numPr>
          <w:ilvl w:val="3"/>
          <w:numId w:val="31"/>
        </w:numPr>
        <w:spacing w:after="0" w:line="480" w:lineRule="auto"/>
        <w:ind w:left="709"/>
        <w:jc w:val="both"/>
        <w:rPr>
          <w:rFonts w:ascii="Times New Roman" w:hAnsi="Times New Roman" w:cs="Times New Roman"/>
          <w:sz w:val="24"/>
          <w:szCs w:val="24"/>
        </w:rPr>
      </w:pPr>
      <w:r w:rsidRPr="00F80489">
        <w:rPr>
          <w:rFonts w:ascii="Times New Roman" w:hAnsi="Times New Roman" w:cs="Times New Roman"/>
          <w:b/>
          <w:sz w:val="24"/>
          <w:szCs w:val="24"/>
        </w:rPr>
        <w:t>Data Flow Diagram (DFD) Level 0</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DFD level 0 membahas tentang penjabaran sistem yang akan dirancang berdasarkan rancangan pada konteks diagram. Adapun rancangannya dapat dilihat pada gambar </w:t>
      </w:r>
      <w:r w:rsidR="00B56D3D">
        <w:rPr>
          <w:rFonts w:ascii="Times New Roman" w:hAnsi="Times New Roman" w:cs="Times New Roman"/>
          <w:sz w:val="24"/>
          <w:szCs w:val="24"/>
        </w:rPr>
        <w:t>3</w:t>
      </w:r>
      <w:r w:rsidRPr="00CA39CE">
        <w:rPr>
          <w:rFonts w:ascii="Times New Roman" w:hAnsi="Times New Roman" w:cs="Times New Roman"/>
          <w:sz w:val="24"/>
          <w:szCs w:val="24"/>
        </w:rPr>
        <w:t>.2 berikut :</w:t>
      </w:r>
    </w:p>
    <w:p w:rsidR="00C949A5" w:rsidRPr="00CA39CE" w:rsidRDefault="00B92ADF" w:rsidP="00A506DA">
      <w:pPr>
        <w:spacing w:after="0" w:line="360" w:lineRule="auto"/>
        <w:jc w:val="both"/>
        <w:rPr>
          <w:rFonts w:ascii="Times New Roman" w:hAnsi="Times New Roman" w:cs="Times New Roman"/>
          <w:sz w:val="24"/>
          <w:szCs w:val="24"/>
        </w:rPr>
      </w:pPr>
      <w:r>
        <w:object w:dxaOrig="9281" w:dyaOrig="10402">
          <v:shape id="_x0000_i1026" type="#_x0000_t75" style="width:396.75pt;height:479.25pt" o:ole="">
            <v:imagedata r:id="rId9" o:title=""/>
          </v:shape>
          <o:OLEObject Type="Embed" ProgID="Visio.Drawing.11" ShapeID="_x0000_i1026" DrawAspect="Content" ObjectID="_1515586960" r:id="rId10"/>
        </w:object>
      </w:r>
    </w:p>
    <w:p w:rsidR="00C949A5"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B56D3D">
        <w:rPr>
          <w:rFonts w:ascii="Times New Roman" w:hAnsi="Times New Roman" w:cs="Times New Roman"/>
          <w:b/>
          <w:i/>
          <w:sz w:val="24"/>
          <w:szCs w:val="24"/>
        </w:rPr>
        <w:t>3</w:t>
      </w:r>
      <w:r w:rsidRPr="00FD030E">
        <w:rPr>
          <w:rFonts w:ascii="Times New Roman" w:hAnsi="Times New Roman" w:cs="Times New Roman"/>
          <w:b/>
          <w:i/>
          <w:sz w:val="24"/>
          <w:szCs w:val="24"/>
        </w:rPr>
        <w:t>.2 Data Flow Diagram Level 0</w:t>
      </w:r>
    </w:p>
    <w:p w:rsidR="00A506DA" w:rsidRDefault="00A506DA" w:rsidP="00C949A5">
      <w:pPr>
        <w:spacing w:line="480" w:lineRule="auto"/>
        <w:jc w:val="center"/>
        <w:rPr>
          <w:rFonts w:ascii="Times New Roman" w:hAnsi="Times New Roman" w:cs="Times New Roman"/>
          <w:b/>
          <w:i/>
          <w:sz w:val="24"/>
          <w:szCs w:val="24"/>
        </w:rPr>
      </w:pPr>
    </w:p>
    <w:p w:rsidR="00A506DA" w:rsidRDefault="00A506DA" w:rsidP="00C949A5">
      <w:pPr>
        <w:spacing w:line="480" w:lineRule="auto"/>
        <w:jc w:val="center"/>
        <w:rPr>
          <w:rFonts w:ascii="Times New Roman" w:hAnsi="Times New Roman" w:cs="Times New Roman"/>
          <w:b/>
          <w:i/>
          <w:sz w:val="24"/>
          <w:szCs w:val="24"/>
        </w:rPr>
      </w:pPr>
    </w:p>
    <w:p w:rsidR="00A506DA" w:rsidRDefault="00A506DA" w:rsidP="00C949A5">
      <w:pPr>
        <w:spacing w:line="480" w:lineRule="auto"/>
        <w:jc w:val="center"/>
        <w:rPr>
          <w:rFonts w:ascii="Times New Roman" w:hAnsi="Times New Roman" w:cs="Times New Roman"/>
          <w:b/>
          <w:i/>
          <w:sz w:val="24"/>
          <w:szCs w:val="24"/>
        </w:rPr>
      </w:pPr>
    </w:p>
    <w:p w:rsidR="00C949A5" w:rsidRPr="006B76D8" w:rsidRDefault="00C949A5" w:rsidP="00B56D3D">
      <w:pPr>
        <w:pStyle w:val="ListParagraph"/>
        <w:numPr>
          <w:ilvl w:val="3"/>
          <w:numId w:val="31"/>
        </w:numPr>
        <w:spacing w:after="0" w:line="480" w:lineRule="auto"/>
        <w:ind w:left="709"/>
        <w:jc w:val="both"/>
        <w:rPr>
          <w:rFonts w:ascii="Times New Roman" w:hAnsi="Times New Roman" w:cs="Times New Roman"/>
          <w:sz w:val="24"/>
          <w:szCs w:val="24"/>
        </w:rPr>
      </w:pPr>
      <w:r w:rsidRPr="006B76D8">
        <w:rPr>
          <w:rFonts w:ascii="Times New Roman" w:hAnsi="Times New Roman" w:cs="Times New Roman"/>
          <w:b/>
          <w:sz w:val="24"/>
          <w:szCs w:val="24"/>
        </w:rPr>
        <w:lastRenderedPageBreak/>
        <w:t xml:space="preserve">DFD </w:t>
      </w:r>
      <w:r w:rsidR="00B56D3D" w:rsidRPr="006B76D8">
        <w:rPr>
          <w:rFonts w:ascii="Times New Roman" w:hAnsi="Times New Roman" w:cs="Times New Roman"/>
          <w:b/>
          <w:sz w:val="24"/>
          <w:szCs w:val="24"/>
        </w:rPr>
        <w:t>Level 1 Proses Data Gejala</w:t>
      </w:r>
    </w:p>
    <w:p w:rsidR="00C949A5" w:rsidRPr="00CA39CE" w:rsidRDefault="004C03CE" w:rsidP="00C949A5">
      <w:pPr>
        <w:spacing w:line="480" w:lineRule="auto"/>
        <w:jc w:val="center"/>
        <w:rPr>
          <w:rFonts w:ascii="Times New Roman" w:hAnsi="Times New Roman" w:cs="Times New Roman"/>
          <w:b/>
          <w:sz w:val="24"/>
          <w:szCs w:val="24"/>
        </w:rPr>
      </w:pPr>
      <w:r>
        <w:object w:dxaOrig="7785" w:dyaOrig="5243">
          <v:shape id="_x0000_i1027" type="#_x0000_t75" style="width:389.25pt;height:261.75pt" o:ole="">
            <v:imagedata r:id="rId11" o:title=""/>
          </v:shape>
          <o:OLEObject Type="Embed" ProgID="Visio.Drawing.11" ShapeID="_x0000_i1027" DrawAspect="Content" ObjectID="_1515586961" r:id="rId12"/>
        </w:object>
      </w:r>
    </w:p>
    <w:p w:rsidR="00C949A5" w:rsidRPr="00FD030E"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FD030E">
        <w:rPr>
          <w:rFonts w:ascii="Times New Roman" w:hAnsi="Times New Roman" w:cs="Times New Roman"/>
          <w:b/>
          <w:i/>
          <w:sz w:val="24"/>
          <w:szCs w:val="24"/>
        </w:rPr>
        <w:t xml:space="preserve">.3 DFD Level 1 (proses olah data </w:t>
      </w:r>
      <w:r w:rsidR="00782E9D">
        <w:rPr>
          <w:rFonts w:ascii="Times New Roman" w:hAnsi="Times New Roman" w:cs="Times New Roman"/>
          <w:b/>
          <w:i/>
          <w:sz w:val="24"/>
          <w:szCs w:val="24"/>
        </w:rPr>
        <w:t>gejala</w:t>
      </w:r>
      <w:r w:rsidRPr="00FD030E">
        <w:rPr>
          <w:rFonts w:ascii="Times New Roman" w:hAnsi="Times New Roman" w:cs="Times New Roman"/>
          <w:b/>
          <w:i/>
          <w:sz w:val="24"/>
          <w:szCs w:val="24"/>
        </w:rPr>
        <w:t>)</w:t>
      </w:r>
    </w:p>
    <w:p w:rsidR="00C949A5" w:rsidRPr="001432CF" w:rsidRDefault="004041A1" w:rsidP="00D05396">
      <w:pPr>
        <w:pStyle w:val="ListParagraph"/>
        <w:numPr>
          <w:ilvl w:val="3"/>
          <w:numId w:val="31"/>
        </w:numPr>
        <w:spacing w:after="0" w:line="480" w:lineRule="auto"/>
        <w:ind w:left="709"/>
        <w:jc w:val="both"/>
        <w:rPr>
          <w:rFonts w:ascii="Times New Roman" w:hAnsi="Times New Roman" w:cs="Times New Roman"/>
          <w:sz w:val="24"/>
          <w:szCs w:val="24"/>
        </w:rPr>
      </w:pPr>
      <w:r w:rsidRPr="001432CF">
        <w:rPr>
          <w:rFonts w:ascii="Times New Roman" w:hAnsi="Times New Roman" w:cs="Times New Roman"/>
          <w:b/>
          <w:sz w:val="24"/>
          <w:szCs w:val="24"/>
        </w:rPr>
        <w:t xml:space="preserve">DFD </w:t>
      </w:r>
      <w:r w:rsidR="00265710" w:rsidRPr="001432CF">
        <w:rPr>
          <w:rFonts w:ascii="Times New Roman" w:hAnsi="Times New Roman" w:cs="Times New Roman"/>
          <w:b/>
          <w:sz w:val="24"/>
          <w:szCs w:val="24"/>
        </w:rPr>
        <w:t>Level 1 Proses Data Penyakit</w:t>
      </w:r>
    </w:p>
    <w:p w:rsidR="00C949A5" w:rsidRPr="00CA39CE" w:rsidRDefault="009F19E7" w:rsidP="00A506DA">
      <w:pPr>
        <w:spacing w:line="360" w:lineRule="auto"/>
        <w:jc w:val="center"/>
        <w:rPr>
          <w:rFonts w:ascii="Times New Roman" w:hAnsi="Times New Roman" w:cs="Times New Roman"/>
          <w:b/>
          <w:sz w:val="24"/>
          <w:szCs w:val="24"/>
        </w:rPr>
      </w:pPr>
      <w:r>
        <w:object w:dxaOrig="7785" w:dyaOrig="5243">
          <v:shape id="_x0000_i1028" type="#_x0000_t75" style="width:343.5pt;height:231pt" o:ole="">
            <v:imagedata r:id="rId13" o:title=""/>
          </v:shape>
          <o:OLEObject Type="Embed" ProgID="Visio.Drawing.11" ShapeID="_x0000_i1028" DrawAspect="Content" ObjectID="_1515586962" r:id="rId14"/>
        </w:object>
      </w:r>
    </w:p>
    <w:p w:rsidR="00C949A5" w:rsidRPr="00FD030E"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FD030E">
        <w:rPr>
          <w:rFonts w:ascii="Times New Roman" w:hAnsi="Times New Roman" w:cs="Times New Roman"/>
          <w:b/>
          <w:i/>
          <w:sz w:val="24"/>
          <w:szCs w:val="24"/>
        </w:rPr>
        <w:t>.4 DFD Level 1 (proses olah data penyakit)</w:t>
      </w:r>
    </w:p>
    <w:p w:rsidR="00C949A5" w:rsidRPr="001432CF" w:rsidRDefault="00C949A5" w:rsidP="00D772DD">
      <w:pPr>
        <w:pStyle w:val="ListParagraph"/>
        <w:numPr>
          <w:ilvl w:val="3"/>
          <w:numId w:val="31"/>
        </w:numPr>
        <w:spacing w:after="0" w:line="480" w:lineRule="auto"/>
        <w:ind w:left="709"/>
        <w:jc w:val="both"/>
        <w:rPr>
          <w:rFonts w:ascii="Times New Roman" w:hAnsi="Times New Roman" w:cs="Times New Roman"/>
          <w:sz w:val="24"/>
          <w:szCs w:val="24"/>
        </w:rPr>
      </w:pPr>
      <w:r w:rsidRPr="001432CF">
        <w:rPr>
          <w:rFonts w:ascii="Times New Roman" w:hAnsi="Times New Roman" w:cs="Times New Roman"/>
          <w:b/>
          <w:sz w:val="24"/>
          <w:szCs w:val="24"/>
        </w:rPr>
        <w:lastRenderedPageBreak/>
        <w:t>DFD Level 1 (Proses Data Relasi)</w:t>
      </w:r>
    </w:p>
    <w:p w:rsidR="00C949A5" w:rsidRPr="00CA39CE" w:rsidRDefault="009F19E7" w:rsidP="00C949A5">
      <w:pPr>
        <w:spacing w:line="480" w:lineRule="auto"/>
        <w:jc w:val="center"/>
        <w:rPr>
          <w:rFonts w:ascii="Times New Roman" w:hAnsi="Times New Roman" w:cs="Times New Roman"/>
          <w:b/>
          <w:sz w:val="24"/>
          <w:szCs w:val="24"/>
        </w:rPr>
      </w:pPr>
      <w:r>
        <w:object w:dxaOrig="7785" w:dyaOrig="5243">
          <v:shape id="_x0000_i1029" type="#_x0000_t75" style="width:363pt;height:245.25pt" o:ole="">
            <v:imagedata r:id="rId15" o:title=""/>
          </v:shape>
          <o:OLEObject Type="Embed" ProgID="Visio.Drawing.11" ShapeID="_x0000_i1029" DrawAspect="Content" ObjectID="_1515586963" r:id="rId16"/>
        </w:object>
      </w:r>
    </w:p>
    <w:p w:rsidR="00C949A5" w:rsidRPr="00FD030E"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FD030E">
        <w:rPr>
          <w:rFonts w:ascii="Times New Roman" w:hAnsi="Times New Roman" w:cs="Times New Roman"/>
          <w:b/>
          <w:i/>
          <w:sz w:val="24"/>
          <w:szCs w:val="24"/>
        </w:rPr>
        <w:t>.5 DFD Level 1 (proses data relasi)</w:t>
      </w:r>
    </w:p>
    <w:p w:rsidR="00C949A5" w:rsidRPr="00CA39CE" w:rsidRDefault="001432CF" w:rsidP="00C949A5">
      <w:pPr>
        <w:spacing w:line="480" w:lineRule="auto"/>
        <w:rPr>
          <w:rFonts w:ascii="Times New Roman" w:hAnsi="Times New Roman" w:cs="Times New Roman"/>
          <w:b/>
          <w:sz w:val="24"/>
          <w:szCs w:val="24"/>
        </w:rPr>
      </w:pPr>
      <w:r>
        <w:rPr>
          <w:rFonts w:ascii="Times New Roman" w:hAnsi="Times New Roman" w:cs="Times New Roman"/>
          <w:b/>
          <w:sz w:val="24"/>
          <w:szCs w:val="24"/>
        </w:rPr>
        <w:t>3.</w:t>
      </w:r>
      <w:r w:rsidR="00D772DD">
        <w:rPr>
          <w:rFonts w:ascii="Times New Roman" w:hAnsi="Times New Roman" w:cs="Times New Roman"/>
          <w:b/>
          <w:sz w:val="24"/>
          <w:szCs w:val="24"/>
        </w:rPr>
        <w:t>3</w:t>
      </w:r>
      <w:r>
        <w:rPr>
          <w:rFonts w:ascii="Times New Roman" w:hAnsi="Times New Roman" w:cs="Times New Roman"/>
          <w:b/>
          <w:sz w:val="24"/>
          <w:szCs w:val="24"/>
        </w:rPr>
        <w:t>.</w:t>
      </w:r>
      <w:r w:rsidR="00D772DD">
        <w:rPr>
          <w:rFonts w:ascii="Times New Roman" w:hAnsi="Times New Roman" w:cs="Times New Roman"/>
          <w:b/>
          <w:sz w:val="24"/>
          <w:szCs w:val="24"/>
        </w:rPr>
        <w:t>1</w:t>
      </w:r>
      <w:r>
        <w:rPr>
          <w:rFonts w:ascii="Times New Roman" w:hAnsi="Times New Roman" w:cs="Times New Roman"/>
          <w:b/>
          <w:sz w:val="24"/>
          <w:szCs w:val="24"/>
        </w:rPr>
        <w:t xml:space="preserve">.6 </w:t>
      </w:r>
      <w:r w:rsidR="00C949A5" w:rsidRPr="00CA39CE">
        <w:rPr>
          <w:rFonts w:ascii="Times New Roman" w:hAnsi="Times New Roman" w:cs="Times New Roman"/>
          <w:b/>
          <w:sz w:val="24"/>
          <w:szCs w:val="24"/>
        </w:rPr>
        <w:t xml:space="preserve">DFD Level 1 (Proses Registrasi </w:t>
      </w:r>
      <w:r w:rsidR="00943A2D">
        <w:rPr>
          <w:rFonts w:ascii="Times New Roman" w:hAnsi="Times New Roman" w:cs="Times New Roman"/>
          <w:b/>
          <w:sz w:val="24"/>
          <w:szCs w:val="24"/>
        </w:rPr>
        <w:t>Pasien/User</w:t>
      </w:r>
      <w:r w:rsidR="00C949A5" w:rsidRPr="00CA39CE">
        <w:rPr>
          <w:rFonts w:ascii="Times New Roman" w:hAnsi="Times New Roman" w:cs="Times New Roman"/>
          <w:b/>
          <w:sz w:val="24"/>
          <w:szCs w:val="24"/>
        </w:rPr>
        <w:t>)</w:t>
      </w:r>
    </w:p>
    <w:p w:rsidR="00C949A5" w:rsidRPr="00CA39CE" w:rsidRDefault="009F19E7" w:rsidP="00365942">
      <w:pPr>
        <w:spacing w:after="0" w:line="360" w:lineRule="auto"/>
        <w:jc w:val="center"/>
        <w:rPr>
          <w:rFonts w:ascii="Times New Roman" w:hAnsi="Times New Roman" w:cs="Times New Roman"/>
          <w:b/>
          <w:sz w:val="24"/>
          <w:szCs w:val="24"/>
        </w:rPr>
      </w:pPr>
      <w:r>
        <w:object w:dxaOrig="7785" w:dyaOrig="5243">
          <v:shape id="_x0000_i1030" type="#_x0000_t75" style="width:364.5pt;height:246.75pt" o:ole="">
            <v:imagedata r:id="rId17" o:title=""/>
          </v:shape>
          <o:OLEObject Type="Embed" ProgID="Visio.Drawing.11" ShapeID="_x0000_i1030" DrawAspect="Content" ObjectID="_1515586964" r:id="rId18"/>
        </w:object>
      </w:r>
    </w:p>
    <w:p w:rsidR="00C949A5" w:rsidRPr="00FD030E"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FD030E">
        <w:rPr>
          <w:rFonts w:ascii="Times New Roman" w:hAnsi="Times New Roman" w:cs="Times New Roman"/>
          <w:b/>
          <w:i/>
          <w:sz w:val="24"/>
          <w:szCs w:val="24"/>
        </w:rPr>
        <w:t>.6 DFD Level 1 (proses registrasi user)</w:t>
      </w:r>
    </w:p>
    <w:p w:rsidR="00C949A5" w:rsidRPr="00CA39CE" w:rsidRDefault="001432CF" w:rsidP="00C949A5">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943A2D">
        <w:rPr>
          <w:rFonts w:ascii="Times New Roman" w:hAnsi="Times New Roman" w:cs="Times New Roman"/>
          <w:b/>
          <w:sz w:val="24"/>
          <w:szCs w:val="24"/>
        </w:rPr>
        <w:t>3</w:t>
      </w:r>
      <w:r>
        <w:rPr>
          <w:rFonts w:ascii="Times New Roman" w:hAnsi="Times New Roman" w:cs="Times New Roman"/>
          <w:b/>
          <w:sz w:val="24"/>
          <w:szCs w:val="24"/>
        </w:rPr>
        <w:t>.</w:t>
      </w:r>
      <w:r w:rsidR="00943A2D">
        <w:rPr>
          <w:rFonts w:ascii="Times New Roman" w:hAnsi="Times New Roman" w:cs="Times New Roman"/>
          <w:b/>
          <w:sz w:val="24"/>
          <w:szCs w:val="24"/>
        </w:rPr>
        <w:t>1</w:t>
      </w:r>
      <w:r>
        <w:rPr>
          <w:rFonts w:ascii="Times New Roman" w:hAnsi="Times New Roman" w:cs="Times New Roman"/>
          <w:b/>
          <w:sz w:val="24"/>
          <w:szCs w:val="24"/>
        </w:rPr>
        <w:t xml:space="preserve">.7 </w:t>
      </w:r>
      <w:r w:rsidR="00C949A5" w:rsidRPr="00CA39CE">
        <w:rPr>
          <w:rFonts w:ascii="Times New Roman" w:hAnsi="Times New Roman" w:cs="Times New Roman"/>
          <w:b/>
          <w:sz w:val="24"/>
          <w:szCs w:val="24"/>
        </w:rPr>
        <w:t>DFD Level 1 (Proses Diagnosa Penyakit)</w:t>
      </w:r>
    </w:p>
    <w:p w:rsidR="00C949A5" w:rsidRPr="00CA39CE" w:rsidRDefault="00F03CB7" w:rsidP="00E26CA1">
      <w:pPr>
        <w:spacing w:line="360" w:lineRule="auto"/>
        <w:rPr>
          <w:rFonts w:ascii="Times New Roman" w:hAnsi="Times New Roman" w:cs="Times New Roman"/>
          <w:b/>
          <w:sz w:val="24"/>
          <w:szCs w:val="24"/>
        </w:rPr>
      </w:pPr>
      <w:r>
        <w:object w:dxaOrig="7935" w:dyaOrig="4139">
          <v:shape id="_x0000_i1031" type="#_x0000_t75" style="width:396.75pt;height:207pt" o:ole="">
            <v:imagedata r:id="rId19" o:title=""/>
          </v:shape>
          <o:OLEObject Type="Embed" ProgID="Visio.Drawing.11" ShapeID="_x0000_i1031" DrawAspect="Content" ObjectID="_1515586965" r:id="rId20"/>
        </w:object>
      </w:r>
    </w:p>
    <w:p w:rsidR="00C949A5" w:rsidRPr="00FD030E" w:rsidRDefault="00C949A5" w:rsidP="00C949A5">
      <w:pPr>
        <w:spacing w:line="480" w:lineRule="auto"/>
        <w:jc w:val="center"/>
        <w:rPr>
          <w:rFonts w:ascii="Times New Roman" w:hAnsi="Times New Roman" w:cs="Times New Roman"/>
          <w:b/>
          <w:i/>
          <w:sz w:val="24"/>
          <w:szCs w:val="24"/>
        </w:rPr>
      </w:pPr>
      <w:r w:rsidRPr="00FD030E">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FD030E">
        <w:rPr>
          <w:rFonts w:ascii="Times New Roman" w:hAnsi="Times New Roman" w:cs="Times New Roman"/>
          <w:b/>
          <w:i/>
          <w:sz w:val="24"/>
          <w:szCs w:val="24"/>
        </w:rPr>
        <w:t>.7 DFD Level 1 (proses diagnosa penyakit)</w:t>
      </w:r>
    </w:p>
    <w:p w:rsidR="00C949A5" w:rsidRPr="00CA39CE" w:rsidRDefault="003414D1" w:rsidP="00C949A5">
      <w:pPr>
        <w:pStyle w:val="ListParagraph"/>
        <w:numPr>
          <w:ilvl w:val="2"/>
          <w:numId w:val="16"/>
        </w:numPr>
        <w:spacing w:after="0" w:line="480" w:lineRule="auto"/>
        <w:jc w:val="both"/>
        <w:rPr>
          <w:rFonts w:ascii="Times New Roman" w:hAnsi="Times New Roman" w:cs="Times New Roman"/>
          <w:sz w:val="24"/>
          <w:szCs w:val="24"/>
        </w:rPr>
      </w:pPr>
      <w:r w:rsidRPr="00CA39CE">
        <w:rPr>
          <w:rFonts w:ascii="Times New Roman" w:hAnsi="Times New Roman" w:cs="Times New Roman"/>
          <w:b/>
          <w:sz w:val="24"/>
          <w:szCs w:val="24"/>
        </w:rPr>
        <w:t>Perancangan Basis Data (</w:t>
      </w:r>
      <w:r w:rsidRPr="00CA39CE">
        <w:rPr>
          <w:rFonts w:ascii="Times New Roman" w:hAnsi="Times New Roman" w:cs="Times New Roman"/>
          <w:b/>
          <w:i/>
          <w:sz w:val="24"/>
          <w:szCs w:val="24"/>
        </w:rPr>
        <w:t>Database</w:t>
      </w:r>
      <w:r w:rsidRPr="00CA39CE">
        <w:rPr>
          <w:rFonts w:ascii="Times New Roman" w:hAnsi="Times New Roman" w:cs="Times New Roman"/>
          <w:b/>
          <w:sz w:val="24"/>
          <w:szCs w:val="24"/>
        </w:rPr>
        <w:t>)</w:t>
      </w:r>
    </w:p>
    <w:p w:rsidR="00C949A5" w:rsidRPr="00CA39CE" w:rsidRDefault="00986433" w:rsidP="00C949A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w:t>
      </w:r>
      <w:r w:rsidR="00C949A5" w:rsidRPr="00CA39CE">
        <w:rPr>
          <w:rFonts w:ascii="Times New Roman" w:hAnsi="Times New Roman" w:cs="Times New Roman"/>
          <w:sz w:val="24"/>
          <w:szCs w:val="24"/>
        </w:rPr>
        <w:t>ancangan data base bertujuan untuk membangun basis data daripada sistem. Sub bagian dari pengerjaan basis data meliputi perancangan ERD, rancangan relasi tabel dan rancangan tabel.</w:t>
      </w:r>
    </w:p>
    <w:p w:rsidR="00C949A5" w:rsidRPr="00CA39CE" w:rsidRDefault="00770B2E" w:rsidP="00C949A5">
      <w:pPr>
        <w:pStyle w:val="ListParagraph"/>
        <w:numPr>
          <w:ilvl w:val="2"/>
          <w:numId w:val="21"/>
        </w:numPr>
        <w:spacing w:after="0" w:line="480" w:lineRule="auto"/>
        <w:jc w:val="both"/>
        <w:rPr>
          <w:rFonts w:ascii="Times New Roman" w:hAnsi="Times New Roman" w:cs="Times New Roman"/>
          <w:sz w:val="24"/>
          <w:szCs w:val="24"/>
        </w:rPr>
      </w:pPr>
      <w:r w:rsidRPr="00CA39CE">
        <w:rPr>
          <w:rFonts w:ascii="Times New Roman" w:hAnsi="Times New Roman" w:cs="Times New Roman"/>
          <w:b/>
          <w:sz w:val="24"/>
          <w:szCs w:val="24"/>
        </w:rPr>
        <w:t xml:space="preserve">ERD ( </w:t>
      </w:r>
      <w:r w:rsidR="00C62A95" w:rsidRPr="00CA39CE">
        <w:rPr>
          <w:rFonts w:ascii="Times New Roman" w:hAnsi="Times New Roman" w:cs="Times New Roman"/>
          <w:b/>
          <w:i/>
          <w:sz w:val="24"/>
          <w:szCs w:val="24"/>
        </w:rPr>
        <w:t>Entity Relationship Diagram</w:t>
      </w:r>
      <w:r w:rsidRPr="00CA39CE">
        <w:rPr>
          <w:rFonts w:ascii="Times New Roman" w:hAnsi="Times New Roman" w:cs="Times New Roman"/>
          <w:b/>
          <w:sz w:val="24"/>
          <w:szCs w:val="24"/>
        </w:rPr>
        <w:t>)</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ERD merupakan suatu model untuk menjelaskan hubungan antar data dalam     basis data berdasarkan objek-objek dasar data yang mempunyai hubungan antar relasi. ERD untuk memodelkan struktur data dan hubungan antar data, untuk menggambarkannya digunakan beberapa notasi dan simbol. Untuk lebih jelasnya dapat dilihat pada gambar </w:t>
      </w:r>
      <w:r w:rsidR="00E60AF1">
        <w:rPr>
          <w:rFonts w:ascii="Times New Roman" w:hAnsi="Times New Roman" w:cs="Times New Roman"/>
          <w:sz w:val="24"/>
          <w:szCs w:val="24"/>
        </w:rPr>
        <w:t>3</w:t>
      </w:r>
      <w:r w:rsidRPr="00CA39CE">
        <w:rPr>
          <w:rFonts w:ascii="Times New Roman" w:hAnsi="Times New Roman" w:cs="Times New Roman"/>
          <w:sz w:val="24"/>
          <w:szCs w:val="24"/>
        </w:rPr>
        <w:t>.8 berikut :</w:t>
      </w:r>
    </w:p>
    <w:p w:rsidR="00C949A5" w:rsidRPr="00CA39CE" w:rsidRDefault="006358CB" w:rsidP="00C57E51">
      <w:pPr>
        <w:spacing w:after="0" w:line="480" w:lineRule="auto"/>
        <w:jc w:val="center"/>
        <w:rPr>
          <w:rFonts w:ascii="Times New Roman" w:hAnsi="Times New Roman" w:cs="Times New Roman"/>
          <w:sz w:val="24"/>
          <w:szCs w:val="24"/>
        </w:rPr>
      </w:pPr>
      <w:r>
        <w:object w:dxaOrig="10968" w:dyaOrig="6804">
          <v:shape id="_x0000_i1032" type="#_x0000_t75" style="width:367.5pt;height:228pt" o:ole="">
            <v:imagedata r:id="rId21" o:title=""/>
          </v:shape>
          <o:OLEObject Type="Embed" ProgID="Visio.Drawing.11" ShapeID="_x0000_i1032" DrawAspect="Content" ObjectID="_1515586966" r:id="rId22"/>
        </w:object>
      </w:r>
    </w:p>
    <w:p w:rsidR="00C949A5" w:rsidRPr="003D5DB3" w:rsidRDefault="00C949A5" w:rsidP="00C949A5">
      <w:pPr>
        <w:spacing w:line="480" w:lineRule="auto"/>
        <w:jc w:val="center"/>
        <w:rPr>
          <w:rFonts w:ascii="Times New Roman" w:hAnsi="Times New Roman" w:cs="Times New Roman"/>
          <w:b/>
          <w:i/>
          <w:sz w:val="24"/>
          <w:szCs w:val="24"/>
        </w:rPr>
      </w:pPr>
      <w:r w:rsidRPr="003D5DB3">
        <w:rPr>
          <w:rFonts w:ascii="Times New Roman" w:hAnsi="Times New Roman" w:cs="Times New Roman"/>
          <w:b/>
          <w:i/>
          <w:sz w:val="24"/>
          <w:szCs w:val="24"/>
        </w:rPr>
        <w:t xml:space="preserve">Gambar </w:t>
      </w:r>
      <w:r w:rsidR="00E60AF1">
        <w:rPr>
          <w:rFonts w:ascii="Times New Roman" w:hAnsi="Times New Roman" w:cs="Times New Roman"/>
          <w:b/>
          <w:i/>
          <w:sz w:val="24"/>
          <w:szCs w:val="24"/>
        </w:rPr>
        <w:t>3</w:t>
      </w:r>
      <w:r w:rsidRPr="003D5DB3">
        <w:rPr>
          <w:rFonts w:ascii="Times New Roman" w:hAnsi="Times New Roman" w:cs="Times New Roman"/>
          <w:b/>
          <w:i/>
          <w:sz w:val="24"/>
          <w:szCs w:val="24"/>
        </w:rPr>
        <w:t>.8 ERD (Entity Relationship Diagram)</w:t>
      </w:r>
    </w:p>
    <w:p w:rsidR="00C949A5" w:rsidRPr="00CA39CE" w:rsidRDefault="00C62A95" w:rsidP="00C949A5">
      <w:pPr>
        <w:pStyle w:val="ListParagraph"/>
        <w:numPr>
          <w:ilvl w:val="2"/>
          <w:numId w:val="22"/>
        </w:numPr>
        <w:spacing w:after="0" w:line="480" w:lineRule="auto"/>
        <w:jc w:val="both"/>
        <w:rPr>
          <w:rFonts w:ascii="Times New Roman" w:hAnsi="Times New Roman" w:cs="Times New Roman"/>
          <w:sz w:val="24"/>
          <w:szCs w:val="24"/>
        </w:rPr>
      </w:pPr>
      <w:r w:rsidRPr="00CA39CE">
        <w:rPr>
          <w:rFonts w:ascii="Times New Roman" w:hAnsi="Times New Roman" w:cs="Times New Roman"/>
          <w:b/>
          <w:sz w:val="24"/>
          <w:szCs w:val="24"/>
        </w:rPr>
        <w:t>Desain Tabel</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Perancangan aplikasi web ini menggunakan basis data My-SQL dimana penulis membuat sebuah database dengan nama </w:t>
      </w:r>
      <w:r w:rsidR="003C033F">
        <w:rPr>
          <w:rFonts w:ascii="Times New Roman" w:hAnsi="Times New Roman" w:cs="Times New Roman"/>
          <w:sz w:val="24"/>
          <w:szCs w:val="24"/>
        </w:rPr>
        <w:t>db_</w:t>
      </w:r>
      <w:r w:rsidR="00B92ADF">
        <w:rPr>
          <w:rFonts w:ascii="Times New Roman" w:hAnsi="Times New Roman" w:cs="Times New Roman"/>
          <w:sz w:val="24"/>
          <w:szCs w:val="24"/>
        </w:rPr>
        <w:t>lambung</w:t>
      </w:r>
      <w:r w:rsidR="00E60AF1">
        <w:rPr>
          <w:rFonts w:ascii="Times New Roman" w:hAnsi="Times New Roman" w:cs="Times New Roman"/>
          <w:sz w:val="24"/>
          <w:szCs w:val="24"/>
        </w:rPr>
        <w:t>. Database ini terdiri dari enam</w:t>
      </w:r>
      <w:r w:rsidRPr="00CA39CE">
        <w:rPr>
          <w:rFonts w:ascii="Times New Roman" w:hAnsi="Times New Roman" w:cs="Times New Roman"/>
          <w:sz w:val="24"/>
          <w:szCs w:val="24"/>
        </w:rPr>
        <w:t xml:space="preserve"> tabel </w:t>
      </w:r>
      <w:r w:rsidR="00C0198A">
        <w:rPr>
          <w:rFonts w:ascii="Times New Roman" w:hAnsi="Times New Roman" w:cs="Times New Roman"/>
          <w:sz w:val="24"/>
          <w:szCs w:val="24"/>
        </w:rPr>
        <w:t>sebagai</w:t>
      </w:r>
      <w:r w:rsidRPr="00CA39CE">
        <w:rPr>
          <w:rFonts w:ascii="Times New Roman" w:hAnsi="Times New Roman" w:cs="Times New Roman"/>
          <w:sz w:val="24"/>
          <w:szCs w:val="24"/>
        </w:rPr>
        <w:t xml:space="preserve"> berikut : </w:t>
      </w: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t xml:space="preserve">Tabel </w:t>
      </w:r>
      <w:r w:rsidR="00033084">
        <w:rPr>
          <w:rFonts w:ascii="Times New Roman" w:hAnsi="Times New Roman" w:cs="Times New Roman"/>
          <w:sz w:val="24"/>
          <w:szCs w:val="24"/>
        </w:rPr>
        <w:t>Login</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Tabel </w:t>
      </w:r>
      <w:r w:rsidR="00033084">
        <w:rPr>
          <w:rFonts w:ascii="Times New Roman" w:hAnsi="Times New Roman" w:cs="Times New Roman"/>
          <w:sz w:val="24"/>
          <w:szCs w:val="24"/>
        </w:rPr>
        <w:t>login</w:t>
      </w:r>
      <w:r w:rsidRPr="00CA39CE">
        <w:rPr>
          <w:rFonts w:ascii="Times New Roman" w:hAnsi="Times New Roman" w:cs="Times New Roman"/>
          <w:sz w:val="24"/>
          <w:szCs w:val="24"/>
        </w:rPr>
        <w:t xml:space="preserve"> digunakan untuk menyimpan nama admin para pakar. Adapun rancangannya seperti pada tabel </w:t>
      </w:r>
      <w:r w:rsidR="00E60AF1">
        <w:rPr>
          <w:rFonts w:ascii="Times New Roman" w:hAnsi="Times New Roman" w:cs="Times New Roman"/>
          <w:sz w:val="24"/>
          <w:szCs w:val="24"/>
        </w:rPr>
        <w:t>3</w:t>
      </w:r>
      <w:r w:rsidRPr="00CA39CE">
        <w:rPr>
          <w:rFonts w:ascii="Times New Roman" w:hAnsi="Times New Roman" w:cs="Times New Roman"/>
          <w:sz w:val="24"/>
          <w:szCs w:val="24"/>
        </w:rPr>
        <w:t>.1 berikut :</w:t>
      </w:r>
    </w:p>
    <w:p w:rsidR="00C949A5" w:rsidRPr="00CA39CE" w:rsidRDefault="00C949A5" w:rsidP="00C949A5">
      <w:pPr>
        <w:spacing w:line="360" w:lineRule="auto"/>
        <w:ind w:left="66"/>
        <w:jc w:val="center"/>
        <w:rPr>
          <w:rFonts w:ascii="Times New Roman" w:hAnsi="Times New Roman" w:cs="Times New Roman"/>
          <w:b/>
          <w:sz w:val="24"/>
          <w:szCs w:val="24"/>
        </w:rPr>
      </w:pPr>
      <w:r w:rsidRPr="00CA39CE">
        <w:rPr>
          <w:rFonts w:ascii="Times New Roman" w:hAnsi="Times New Roman" w:cs="Times New Roman"/>
          <w:b/>
          <w:sz w:val="24"/>
          <w:szCs w:val="24"/>
        </w:rPr>
        <w:t xml:space="preserve">Tabel </w:t>
      </w:r>
      <w:r w:rsidR="00E60AF1">
        <w:rPr>
          <w:rFonts w:ascii="Times New Roman" w:hAnsi="Times New Roman" w:cs="Times New Roman"/>
          <w:b/>
          <w:sz w:val="24"/>
          <w:szCs w:val="24"/>
        </w:rPr>
        <w:t>3</w:t>
      </w:r>
      <w:r w:rsidRPr="00CA39CE">
        <w:rPr>
          <w:rFonts w:ascii="Times New Roman" w:hAnsi="Times New Roman" w:cs="Times New Roman"/>
          <w:b/>
          <w:sz w:val="24"/>
          <w:szCs w:val="24"/>
        </w:rPr>
        <w:t xml:space="preserve">.1 Tabel </w:t>
      </w:r>
      <w:r w:rsidR="00033084">
        <w:rPr>
          <w:rFonts w:ascii="Times New Roman" w:hAnsi="Times New Roman" w:cs="Times New Roman"/>
          <w:b/>
          <w:sz w:val="24"/>
          <w:szCs w:val="24"/>
        </w:rPr>
        <w:t>Login</w:t>
      </w:r>
    </w:p>
    <w:tbl>
      <w:tblPr>
        <w:tblStyle w:val="TableGrid"/>
        <w:tblW w:w="0" w:type="auto"/>
        <w:jc w:val="center"/>
        <w:tblLook w:val="04A0" w:firstRow="1" w:lastRow="0" w:firstColumn="1" w:lastColumn="0" w:noHBand="0" w:noVBand="1"/>
      </w:tblPr>
      <w:tblGrid>
        <w:gridCol w:w="510"/>
        <w:gridCol w:w="1692"/>
        <w:gridCol w:w="1556"/>
        <w:gridCol w:w="1070"/>
        <w:gridCol w:w="3326"/>
      </w:tblGrid>
      <w:tr w:rsidR="00C949A5" w:rsidRPr="00CA39CE" w:rsidTr="00170390">
        <w:trPr>
          <w:trHeight w:val="412"/>
          <w:jc w:val="center"/>
        </w:trPr>
        <w:tc>
          <w:tcPr>
            <w:tcW w:w="510" w:type="dxa"/>
          </w:tcPr>
          <w:p w:rsidR="00C949A5" w:rsidRPr="00CA39CE" w:rsidRDefault="00C949A5" w:rsidP="00402530">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696" w:type="dxa"/>
          </w:tcPr>
          <w:p w:rsidR="00C949A5" w:rsidRPr="00CA39CE" w:rsidRDefault="00C949A5" w:rsidP="00402530">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560" w:type="dxa"/>
          </w:tcPr>
          <w:p w:rsidR="00C949A5" w:rsidRPr="00CA39CE" w:rsidRDefault="00C949A5" w:rsidP="00402530">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708" w:type="dxa"/>
          </w:tcPr>
          <w:p w:rsidR="00C949A5" w:rsidRPr="00CA39CE" w:rsidRDefault="00C949A5" w:rsidP="00402530">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3339" w:type="dxa"/>
          </w:tcPr>
          <w:p w:rsidR="00C949A5" w:rsidRPr="00CA39CE" w:rsidRDefault="00C949A5" w:rsidP="00402530">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170390">
        <w:trPr>
          <w:jc w:val="center"/>
        </w:trPr>
        <w:tc>
          <w:tcPr>
            <w:tcW w:w="510" w:type="dxa"/>
          </w:tcPr>
          <w:p w:rsidR="00C949A5" w:rsidRPr="00CA39CE" w:rsidRDefault="00C949A5" w:rsidP="00402530">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696" w:type="dxa"/>
          </w:tcPr>
          <w:p w:rsidR="00C949A5" w:rsidRPr="004B4F33" w:rsidRDefault="00CA3438" w:rsidP="004B4F33">
            <w:pPr>
              <w:spacing w:line="360" w:lineRule="auto"/>
              <w:jc w:val="both"/>
              <w:rPr>
                <w:rFonts w:ascii="Times New Roman" w:hAnsi="Times New Roman" w:cs="Times New Roman"/>
                <w:sz w:val="24"/>
                <w:szCs w:val="24"/>
                <w:u w:val="single"/>
              </w:rPr>
            </w:pPr>
            <w:r w:rsidRPr="004B4F33">
              <w:rPr>
                <w:rFonts w:ascii="Times New Roman" w:hAnsi="Times New Roman" w:cs="Times New Roman"/>
                <w:sz w:val="24"/>
                <w:szCs w:val="24"/>
                <w:u w:val="single"/>
              </w:rPr>
              <w:t>u</w:t>
            </w:r>
            <w:r w:rsidR="00C949A5" w:rsidRPr="004B4F33">
              <w:rPr>
                <w:rFonts w:ascii="Times New Roman" w:hAnsi="Times New Roman" w:cs="Times New Roman"/>
                <w:sz w:val="24"/>
                <w:szCs w:val="24"/>
                <w:u w:val="single"/>
              </w:rPr>
              <w:t>sername</w:t>
            </w:r>
            <w:r w:rsidR="000370B8" w:rsidRPr="004B4F33">
              <w:rPr>
                <w:rFonts w:ascii="Times New Roman" w:hAnsi="Times New Roman" w:cs="Times New Roman"/>
                <w:sz w:val="24"/>
                <w:szCs w:val="24"/>
                <w:u w:val="single"/>
              </w:rPr>
              <w:t xml:space="preserve"> </w:t>
            </w:r>
          </w:p>
        </w:tc>
        <w:tc>
          <w:tcPr>
            <w:tcW w:w="1560" w:type="dxa"/>
          </w:tcPr>
          <w:p w:rsidR="00C949A5" w:rsidRPr="00CA39CE" w:rsidRDefault="00C55C60" w:rsidP="00402530">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708" w:type="dxa"/>
          </w:tcPr>
          <w:p w:rsidR="00C949A5" w:rsidRPr="00CA39CE" w:rsidRDefault="00C949A5" w:rsidP="00402530">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30</w:t>
            </w:r>
          </w:p>
        </w:tc>
        <w:tc>
          <w:tcPr>
            <w:tcW w:w="3339" w:type="dxa"/>
          </w:tcPr>
          <w:p w:rsidR="00C949A5" w:rsidRPr="00CA39CE" w:rsidRDefault="00C949A5" w:rsidP="00402530">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Nama untuk login</w:t>
            </w:r>
            <w:r w:rsidR="004B4F33">
              <w:rPr>
                <w:rFonts w:ascii="Times New Roman" w:hAnsi="Times New Roman" w:cs="Times New Roman"/>
                <w:sz w:val="24"/>
                <w:szCs w:val="24"/>
              </w:rPr>
              <w:t>/ primary key</w:t>
            </w:r>
          </w:p>
        </w:tc>
      </w:tr>
      <w:tr w:rsidR="00C949A5" w:rsidRPr="00CA39CE" w:rsidTr="00170390">
        <w:trPr>
          <w:jc w:val="center"/>
        </w:trPr>
        <w:tc>
          <w:tcPr>
            <w:tcW w:w="510" w:type="dxa"/>
          </w:tcPr>
          <w:p w:rsidR="00C949A5" w:rsidRPr="00CA39CE" w:rsidRDefault="00646F9D" w:rsidP="00E6156D">
            <w:pPr>
              <w:spacing w:line="48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696"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password</w:t>
            </w:r>
          </w:p>
        </w:tc>
        <w:tc>
          <w:tcPr>
            <w:tcW w:w="1560" w:type="dxa"/>
          </w:tcPr>
          <w:p w:rsidR="00C949A5" w:rsidRPr="00CA39CE" w:rsidRDefault="00C55C60" w:rsidP="000370B8">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708" w:type="dxa"/>
          </w:tcPr>
          <w:p w:rsidR="00C949A5" w:rsidRPr="00CA39CE" w:rsidRDefault="00C949A5" w:rsidP="000370B8">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30</w:t>
            </w:r>
          </w:p>
        </w:tc>
        <w:tc>
          <w:tcPr>
            <w:tcW w:w="3339"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Password pengguna</w:t>
            </w:r>
          </w:p>
        </w:tc>
      </w:tr>
    </w:tbl>
    <w:p w:rsidR="00170390" w:rsidRDefault="00170390" w:rsidP="00170390">
      <w:pPr>
        <w:pStyle w:val="ListParagraph"/>
        <w:spacing w:after="0" w:line="480" w:lineRule="auto"/>
        <w:ind w:left="426"/>
        <w:jc w:val="both"/>
        <w:rPr>
          <w:rFonts w:ascii="Times New Roman" w:hAnsi="Times New Roman" w:cs="Times New Roman"/>
          <w:sz w:val="24"/>
          <w:szCs w:val="24"/>
        </w:rPr>
      </w:pPr>
    </w:p>
    <w:p w:rsidR="00646F9D" w:rsidRDefault="00646F9D" w:rsidP="00170390">
      <w:pPr>
        <w:pStyle w:val="ListParagraph"/>
        <w:spacing w:after="0" w:line="480" w:lineRule="auto"/>
        <w:ind w:left="426"/>
        <w:jc w:val="both"/>
        <w:rPr>
          <w:rFonts w:ascii="Times New Roman" w:hAnsi="Times New Roman" w:cs="Times New Roman"/>
          <w:sz w:val="24"/>
          <w:szCs w:val="24"/>
        </w:rPr>
      </w:pP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lastRenderedPageBreak/>
        <w:t>Tabel Gejala</w:t>
      </w:r>
    </w:p>
    <w:p w:rsidR="00C949A5" w:rsidRPr="00CA39CE" w:rsidRDefault="00C949A5" w:rsidP="00C949A5">
      <w:pPr>
        <w:spacing w:line="480" w:lineRule="auto"/>
        <w:ind w:left="66" w:firstLine="501"/>
        <w:jc w:val="both"/>
        <w:rPr>
          <w:rFonts w:ascii="Times New Roman" w:hAnsi="Times New Roman" w:cs="Times New Roman"/>
          <w:sz w:val="24"/>
          <w:szCs w:val="24"/>
        </w:rPr>
      </w:pPr>
      <w:r w:rsidRPr="00CA39CE">
        <w:rPr>
          <w:rFonts w:ascii="Times New Roman" w:hAnsi="Times New Roman" w:cs="Times New Roman"/>
          <w:sz w:val="24"/>
          <w:szCs w:val="24"/>
        </w:rPr>
        <w:t xml:space="preserve">Tabel gejala (tbgejala) digunakan untuk menyimpan data gejala-gejala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Adapun rancangannya seperti pada tabel </w:t>
      </w:r>
      <w:r w:rsidR="00C0198A">
        <w:rPr>
          <w:rFonts w:ascii="Times New Roman" w:hAnsi="Times New Roman" w:cs="Times New Roman"/>
          <w:sz w:val="24"/>
          <w:szCs w:val="24"/>
        </w:rPr>
        <w:t>3</w:t>
      </w:r>
      <w:r w:rsidRPr="00CA39CE">
        <w:rPr>
          <w:rFonts w:ascii="Times New Roman" w:hAnsi="Times New Roman" w:cs="Times New Roman"/>
          <w:sz w:val="24"/>
          <w:szCs w:val="24"/>
        </w:rPr>
        <w:t>.2 berikut :</w:t>
      </w:r>
    </w:p>
    <w:p w:rsidR="00C949A5" w:rsidRPr="00CA39CE" w:rsidRDefault="00C949A5" w:rsidP="00C949A5">
      <w:pPr>
        <w:spacing w:line="360" w:lineRule="auto"/>
        <w:ind w:left="66"/>
        <w:jc w:val="center"/>
        <w:rPr>
          <w:rFonts w:ascii="Times New Roman" w:hAnsi="Times New Roman" w:cs="Times New Roman"/>
          <w:b/>
          <w:sz w:val="24"/>
          <w:szCs w:val="24"/>
        </w:rPr>
      </w:pPr>
      <w:r w:rsidRPr="00CA39CE">
        <w:rPr>
          <w:rFonts w:ascii="Times New Roman" w:hAnsi="Times New Roman" w:cs="Times New Roman"/>
          <w:b/>
          <w:sz w:val="24"/>
          <w:szCs w:val="24"/>
        </w:rPr>
        <w:t xml:space="preserve">Tabel </w:t>
      </w:r>
      <w:r w:rsidR="00C0198A">
        <w:rPr>
          <w:rFonts w:ascii="Times New Roman" w:hAnsi="Times New Roman" w:cs="Times New Roman"/>
          <w:b/>
          <w:sz w:val="24"/>
          <w:szCs w:val="24"/>
        </w:rPr>
        <w:t>3</w:t>
      </w:r>
      <w:r w:rsidRPr="00CA39CE">
        <w:rPr>
          <w:rFonts w:ascii="Times New Roman" w:hAnsi="Times New Roman" w:cs="Times New Roman"/>
          <w:b/>
          <w:sz w:val="24"/>
          <w:szCs w:val="24"/>
        </w:rPr>
        <w:t>.2 Tabel Gejala</w:t>
      </w:r>
    </w:p>
    <w:tbl>
      <w:tblPr>
        <w:tblStyle w:val="TableGrid"/>
        <w:tblW w:w="0" w:type="auto"/>
        <w:jc w:val="center"/>
        <w:tblLook w:val="04A0" w:firstRow="1" w:lastRow="0" w:firstColumn="1" w:lastColumn="0" w:noHBand="0" w:noVBand="1"/>
      </w:tblPr>
      <w:tblGrid>
        <w:gridCol w:w="510"/>
        <w:gridCol w:w="1725"/>
        <w:gridCol w:w="1701"/>
        <w:gridCol w:w="1070"/>
        <w:gridCol w:w="2943"/>
      </w:tblGrid>
      <w:tr w:rsidR="00C949A5" w:rsidRPr="00CA39CE" w:rsidTr="006371E3">
        <w:trPr>
          <w:trHeight w:val="412"/>
          <w:jc w:val="center"/>
        </w:trPr>
        <w:tc>
          <w:tcPr>
            <w:tcW w:w="510" w:type="dxa"/>
          </w:tcPr>
          <w:p w:rsidR="00C949A5" w:rsidRPr="00CA39CE" w:rsidRDefault="00C949A5" w:rsidP="009864F6">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725" w:type="dxa"/>
          </w:tcPr>
          <w:p w:rsidR="00C949A5" w:rsidRPr="00CA39CE" w:rsidRDefault="00C949A5" w:rsidP="009864F6">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701" w:type="dxa"/>
          </w:tcPr>
          <w:p w:rsidR="00C949A5" w:rsidRPr="00CA39CE" w:rsidRDefault="00C949A5" w:rsidP="009864F6">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993" w:type="dxa"/>
          </w:tcPr>
          <w:p w:rsidR="00C949A5" w:rsidRPr="00CA39CE" w:rsidRDefault="00C949A5" w:rsidP="009864F6">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2943" w:type="dxa"/>
          </w:tcPr>
          <w:p w:rsidR="00C949A5" w:rsidRPr="00CA39CE" w:rsidRDefault="00C949A5" w:rsidP="009864F6">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6371E3">
        <w:trPr>
          <w:jc w:val="center"/>
        </w:trPr>
        <w:tc>
          <w:tcPr>
            <w:tcW w:w="510" w:type="dxa"/>
          </w:tcPr>
          <w:p w:rsidR="00C949A5" w:rsidRPr="00CA39CE" w:rsidRDefault="00C949A5" w:rsidP="009864F6">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725" w:type="dxa"/>
          </w:tcPr>
          <w:p w:rsidR="00C949A5" w:rsidRPr="00CA39CE" w:rsidRDefault="00752E39" w:rsidP="006371E3">
            <w:pPr>
              <w:spacing w:line="360" w:lineRule="auto"/>
              <w:jc w:val="both"/>
              <w:rPr>
                <w:rFonts w:ascii="Times New Roman" w:hAnsi="Times New Roman" w:cs="Times New Roman"/>
                <w:sz w:val="24"/>
                <w:szCs w:val="24"/>
              </w:rPr>
            </w:pPr>
            <w:r w:rsidRPr="00CA3438">
              <w:rPr>
                <w:rFonts w:ascii="Times New Roman" w:hAnsi="Times New Roman" w:cs="Times New Roman"/>
                <w:sz w:val="24"/>
                <w:szCs w:val="24"/>
                <w:u w:val="single"/>
              </w:rPr>
              <w:t>kd_gejala</w:t>
            </w:r>
          </w:p>
        </w:tc>
        <w:tc>
          <w:tcPr>
            <w:tcW w:w="1701" w:type="dxa"/>
          </w:tcPr>
          <w:p w:rsidR="00C949A5" w:rsidRPr="00CA39CE" w:rsidRDefault="00C55C60" w:rsidP="00752E39">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93" w:type="dxa"/>
          </w:tcPr>
          <w:p w:rsidR="00C949A5" w:rsidRPr="00CA39CE" w:rsidRDefault="00C949A5" w:rsidP="00752E39">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2943" w:type="dxa"/>
          </w:tcPr>
          <w:p w:rsidR="00C949A5" w:rsidRPr="00CA39CE" w:rsidRDefault="00C949A5" w:rsidP="009864F6">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Kode Gejala</w:t>
            </w:r>
            <w:r w:rsidR="006371E3">
              <w:rPr>
                <w:rFonts w:ascii="Times New Roman" w:hAnsi="Times New Roman" w:cs="Times New Roman"/>
                <w:sz w:val="24"/>
                <w:szCs w:val="24"/>
              </w:rPr>
              <w:t xml:space="preserve"> / primary key</w:t>
            </w:r>
          </w:p>
        </w:tc>
      </w:tr>
      <w:tr w:rsidR="00C949A5" w:rsidRPr="00CA39CE" w:rsidTr="006371E3">
        <w:trPr>
          <w:jc w:val="center"/>
        </w:trPr>
        <w:tc>
          <w:tcPr>
            <w:tcW w:w="510" w:type="dxa"/>
          </w:tcPr>
          <w:p w:rsidR="00C949A5" w:rsidRPr="00CA39CE" w:rsidRDefault="00C949A5" w:rsidP="009864F6">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2</w:t>
            </w:r>
          </w:p>
        </w:tc>
        <w:tc>
          <w:tcPr>
            <w:tcW w:w="1725" w:type="dxa"/>
          </w:tcPr>
          <w:p w:rsidR="00C949A5" w:rsidRPr="00CA39CE" w:rsidRDefault="00752E39" w:rsidP="009864F6">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gejala</w:t>
            </w:r>
          </w:p>
        </w:tc>
        <w:tc>
          <w:tcPr>
            <w:tcW w:w="1701" w:type="dxa"/>
          </w:tcPr>
          <w:p w:rsidR="00C949A5" w:rsidRPr="00CA39CE" w:rsidRDefault="00C55C60" w:rsidP="00752E39">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93" w:type="dxa"/>
          </w:tcPr>
          <w:p w:rsidR="00C949A5" w:rsidRPr="00CA39CE" w:rsidRDefault="00C949A5" w:rsidP="00752E39">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100</w:t>
            </w:r>
          </w:p>
        </w:tc>
        <w:tc>
          <w:tcPr>
            <w:tcW w:w="2943" w:type="dxa"/>
          </w:tcPr>
          <w:p w:rsidR="00C949A5" w:rsidRPr="00CA39CE" w:rsidRDefault="00C949A5" w:rsidP="009864F6">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Nama gejala</w:t>
            </w:r>
          </w:p>
        </w:tc>
      </w:tr>
    </w:tbl>
    <w:p w:rsidR="00C949A5" w:rsidRPr="00CA39CE" w:rsidRDefault="00C949A5" w:rsidP="00C949A5">
      <w:pPr>
        <w:spacing w:line="480" w:lineRule="auto"/>
        <w:ind w:left="66"/>
        <w:jc w:val="center"/>
        <w:rPr>
          <w:rFonts w:ascii="Times New Roman" w:hAnsi="Times New Roman" w:cs="Times New Roman"/>
          <w:sz w:val="24"/>
          <w:szCs w:val="24"/>
        </w:rPr>
      </w:pP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t>Tabel Penyakit</w:t>
      </w:r>
    </w:p>
    <w:p w:rsidR="00C949A5"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Tabel penyakit (tbpenyakit_solusi) digunakan untuk menyimpan data-data penyakit yang terdapat pada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Adapun rancangannya dapat dilihat pada tabel </w:t>
      </w:r>
      <w:r w:rsidR="00C0198A">
        <w:rPr>
          <w:rFonts w:ascii="Times New Roman" w:hAnsi="Times New Roman" w:cs="Times New Roman"/>
          <w:sz w:val="24"/>
          <w:szCs w:val="24"/>
        </w:rPr>
        <w:t>3</w:t>
      </w:r>
      <w:r w:rsidRPr="00CA39CE">
        <w:rPr>
          <w:rFonts w:ascii="Times New Roman" w:hAnsi="Times New Roman" w:cs="Times New Roman"/>
          <w:sz w:val="24"/>
          <w:szCs w:val="24"/>
        </w:rPr>
        <w:t>.3 berikut :</w:t>
      </w:r>
    </w:p>
    <w:p w:rsidR="00C949A5" w:rsidRPr="00CA39CE" w:rsidRDefault="00C949A5" w:rsidP="00C949A5">
      <w:pPr>
        <w:spacing w:line="360" w:lineRule="auto"/>
        <w:ind w:left="66"/>
        <w:jc w:val="center"/>
        <w:rPr>
          <w:rFonts w:ascii="Times New Roman" w:hAnsi="Times New Roman" w:cs="Times New Roman"/>
          <w:b/>
          <w:sz w:val="24"/>
          <w:szCs w:val="24"/>
        </w:rPr>
      </w:pPr>
      <w:r w:rsidRPr="00CA39CE">
        <w:rPr>
          <w:rFonts w:ascii="Times New Roman" w:hAnsi="Times New Roman" w:cs="Times New Roman"/>
          <w:b/>
          <w:sz w:val="24"/>
          <w:szCs w:val="24"/>
        </w:rPr>
        <w:t xml:space="preserve">Tabel </w:t>
      </w:r>
      <w:r w:rsidR="00C0198A">
        <w:rPr>
          <w:rFonts w:ascii="Times New Roman" w:hAnsi="Times New Roman" w:cs="Times New Roman"/>
          <w:b/>
          <w:sz w:val="24"/>
          <w:szCs w:val="24"/>
        </w:rPr>
        <w:t>3</w:t>
      </w:r>
      <w:r w:rsidRPr="00CA39CE">
        <w:rPr>
          <w:rFonts w:ascii="Times New Roman" w:hAnsi="Times New Roman" w:cs="Times New Roman"/>
          <w:b/>
          <w:sz w:val="24"/>
          <w:szCs w:val="24"/>
        </w:rPr>
        <w:t>.3 Tabel Penyakit dan Solusi</w:t>
      </w:r>
    </w:p>
    <w:tbl>
      <w:tblPr>
        <w:tblStyle w:val="TableGrid"/>
        <w:tblW w:w="0" w:type="auto"/>
        <w:jc w:val="center"/>
        <w:tblLook w:val="04A0" w:firstRow="1" w:lastRow="0" w:firstColumn="1" w:lastColumn="0" w:noHBand="0" w:noVBand="1"/>
      </w:tblPr>
      <w:tblGrid>
        <w:gridCol w:w="510"/>
        <w:gridCol w:w="1797"/>
        <w:gridCol w:w="1437"/>
        <w:gridCol w:w="1070"/>
        <w:gridCol w:w="2811"/>
      </w:tblGrid>
      <w:tr w:rsidR="00C949A5" w:rsidRPr="00CA39CE" w:rsidTr="006371E3">
        <w:trPr>
          <w:trHeight w:val="412"/>
          <w:jc w:val="center"/>
        </w:trPr>
        <w:tc>
          <w:tcPr>
            <w:tcW w:w="510" w:type="dxa"/>
          </w:tcPr>
          <w:p w:rsidR="00C949A5" w:rsidRPr="00CA39CE" w:rsidRDefault="00C949A5" w:rsidP="00434B1D">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797" w:type="dxa"/>
          </w:tcPr>
          <w:p w:rsidR="00C949A5" w:rsidRPr="00CA39CE" w:rsidRDefault="00C949A5" w:rsidP="00434B1D">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437" w:type="dxa"/>
          </w:tcPr>
          <w:p w:rsidR="00C949A5" w:rsidRPr="00CA39CE" w:rsidRDefault="00C949A5" w:rsidP="00434B1D">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1054" w:type="dxa"/>
          </w:tcPr>
          <w:p w:rsidR="00C949A5" w:rsidRPr="00CA39CE" w:rsidRDefault="00C949A5" w:rsidP="00434B1D">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2811" w:type="dxa"/>
          </w:tcPr>
          <w:p w:rsidR="00C949A5" w:rsidRPr="00CA39CE" w:rsidRDefault="00C949A5" w:rsidP="00434B1D">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6371E3">
        <w:trPr>
          <w:jc w:val="center"/>
        </w:trPr>
        <w:tc>
          <w:tcPr>
            <w:tcW w:w="510"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797" w:type="dxa"/>
          </w:tcPr>
          <w:p w:rsidR="00C949A5" w:rsidRPr="00CA39CE" w:rsidRDefault="00752E39" w:rsidP="006371E3">
            <w:pPr>
              <w:spacing w:line="360" w:lineRule="auto"/>
              <w:jc w:val="both"/>
              <w:rPr>
                <w:rFonts w:ascii="Times New Roman" w:hAnsi="Times New Roman" w:cs="Times New Roman"/>
                <w:sz w:val="24"/>
                <w:szCs w:val="24"/>
              </w:rPr>
            </w:pPr>
            <w:r w:rsidRPr="007341C7">
              <w:rPr>
                <w:rFonts w:ascii="Times New Roman" w:hAnsi="Times New Roman" w:cs="Times New Roman"/>
                <w:sz w:val="24"/>
                <w:szCs w:val="24"/>
                <w:u w:val="single"/>
              </w:rPr>
              <w:t>kd_penyakit</w:t>
            </w:r>
          </w:p>
        </w:tc>
        <w:tc>
          <w:tcPr>
            <w:tcW w:w="1437" w:type="dxa"/>
          </w:tcPr>
          <w:p w:rsidR="00C949A5" w:rsidRPr="00CA39CE" w:rsidRDefault="00C55C60" w:rsidP="00434B1D">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54"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2811"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Kode penyakit</w:t>
            </w:r>
            <w:r w:rsidR="006371E3">
              <w:rPr>
                <w:rFonts w:ascii="Times New Roman" w:hAnsi="Times New Roman" w:cs="Times New Roman"/>
                <w:sz w:val="24"/>
                <w:szCs w:val="24"/>
              </w:rPr>
              <w:t xml:space="preserve"> / primary key</w:t>
            </w:r>
          </w:p>
        </w:tc>
      </w:tr>
      <w:tr w:rsidR="00C949A5" w:rsidRPr="00CA39CE" w:rsidTr="006371E3">
        <w:trPr>
          <w:jc w:val="center"/>
        </w:trPr>
        <w:tc>
          <w:tcPr>
            <w:tcW w:w="510"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2</w:t>
            </w:r>
          </w:p>
        </w:tc>
        <w:tc>
          <w:tcPr>
            <w:tcW w:w="1797" w:type="dxa"/>
          </w:tcPr>
          <w:p w:rsidR="00C949A5" w:rsidRPr="00CA39CE" w:rsidRDefault="00752E39"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nama_penyakit</w:t>
            </w:r>
          </w:p>
        </w:tc>
        <w:tc>
          <w:tcPr>
            <w:tcW w:w="1437" w:type="dxa"/>
          </w:tcPr>
          <w:p w:rsidR="00C949A5" w:rsidRPr="00CA39CE" w:rsidRDefault="00C55C60" w:rsidP="00434B1D">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54"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30</w:t>
            </w:r>
          </w:p>
        </w:tc>
        <w:tc>
          <w:tcPr>
            <w:tcW w:w="2811"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Nama penyakit</w:t>
            </w:r>
          </w:p>
        </w:tc>
      </w:tr>
      <w:tr w:rsidR="00C949A5" w:rsidRPr="00CA39CE" w:rsidTr="006371E3">
        <w:trPr>
          <w:jc w:val="center"/>
        </w:trPr>
        <w:tc>
          <w:tcPr>
            <w:tcW w:w="510"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3</w:t>
            </w:r>
          </w:p>
        </w:tc>
        <w:tc>
          <w:tcPr>
            <w:tcW w:w="1797" w:type="dxa"/>
          </w:tcPr>
          <w:p w:rsidR="00C949A5" w:rsidRPr="00CA39CE" w:rsidRDefault="00752E39"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definisi</w:t>
            </w:r>
          </w:p>
        </w:tc>
        <w:tc>
          <w:tcPr>
            <w:tcW w:w="1437"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Text</w:t>
            </w:r>
          </w:p>
        </w:tc>
        <w:tc>
          <w:tcPr>
            <w:tcW w:w="1054"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w:t>
            </w:r>
          </w:p>
        </w:tc>
        <w:tc>
          <w:tcPr>
            <w:tcW w:w="2811"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Definisi penyakit</w:t>
            </w:r>
          </w:p>
        </w:tc>
      </w:tr>
      <w:tr w:rsidR="00C949A5" w:rsidRPr="00CA39CE" w:rsidTr="006371E3">
        <w:trPr>
          <w:jc w:val="center"/>
        </w:trPr>
        <w:tc>
          <w:tcPr>
            <w:tcW w:w="510"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4</w:t>
            </w:r>
          </w:p>
        </w:tc>
        <w:tc>
          <w:tcPr>
            <w:tcW w:w="1797" w:type="dxa"/>
          </w:tcPr>
          <w:p w:rsidR="00C949A5" w:rsidRPr="00CA39CE" w:rsidRDefault="00752E39"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solusi</w:t>
            </w:r>
          </w:p>
        </w:tc>
        <w:tc>
          <w:tcPr>
            <w:tcW w:w="1437"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Text</w:t>
            </w:r>
          </w:p>
        </w:tc>
        <w:tc>
          <w:tcPr>
            <w:tcW w:w="1054" w:type="dxa"/>
          </w:tcPr>
          <w:p w:rsidR="00C949A5" w:rsidRPr="00CA39CE" w:rsidRDefault="00C949A5" w:rsidP="00434B1D">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w:t>
            </w:r>
          </w:p>
        </w:tc>
        <w:tc>
          <w:tcPr>
            <w:tcW w:w="2811" w:type="dxa"/>
          </w:tcPr>
          <w:p w:rsidR="00C949A5" w:rsidRPr="00CA39CE" w:rsidRDefault="00C949A5" w:rsidP="00434B1D">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Solusi penyakit</w:t>
            </w:r>
          </w:p>
        </w:tc>
      </w:tr>
    </w:tbl>
    <w:p w:rsidR="00C949A5" w:rsidRPr="00CA39CE" w:rsidRDefault="00C949A5" w:rsidP="00C949A5">
      <w:pPr>
        <w:spacing w:line="480" w:lineRule="auto"/>
        <w:ind w:left="66"/>
        <w:jc w:val="both"/>
        <w:rPr>
          <w:rFonts w:ascii="Times New Roman" w:hAnsi="Times New Roman" w:cs="Times New Roman"/>
          <w:sz w:val="24"/>
          <w:szCs w:val="24"/>
        </w:rPr>
      </w:pP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t>Tabel Relasi</w:t>
      </w:r>
    </w:p>
    <w:p w:rsidR="00C949A5" w:rsidRPr="00CA39CE" w:rsidRDefault="00C949A5" w:rsidP="00C949A5">
      <w:pPr>
        <w:spacing w:line="480" w:lineRule="auto"/>
        <w:ind w:left="66" w:firstLine="501"/>
        <w:jc w:val="both"/>
        <w:rPr>
          <w:rFonts w:ascii="Times New Roman" w:hAnsi="Times New Roman" w:cs="Times New Roman"/>
          <w:sz w:val="24"/>
          <w:szCs w:val="24"/>
        </w:rPr>
      </w:pPr>
      <w:r w:rsidRPr="00CA39CE">
        <w:rPr>
          <w:rFonts w:ascii="Times New Roman" w:hAnsi="Times New Roman" w:cs="Times New Roman"/>
          <w:sz w:val="24"/>
          <w:szCs w:val="24"/>
        </w:rPr>
        <w:t xml:space="preserve">Tabel relasi digunakan untuk menginputkand data relasi antara gejala dan penyakit. Pengesetan relasi ini digunakan untuk membuat </w:t>
      </w:r>
      <w:r w:rsidRPr="006E1EA4">
        <w:rPr>
          <w:rFonts w:ascii="Times New Roman" w:hAnsi="Times New Roman" w:cs="Times New Roman"/>
          <w:i/>
          <w:sz w:val="24"/>
          <w:szCs w:val="24"/>
        </w:rPr>
        <w:t>rule</w:t>
      </w:r>
      <w:r w:rsidRPr="00CA39CE">
        <w:rPr>
          <w:rFonts w:ascii="Times New Roman" w:hAnsi="Times New Roman" w:cs="Times New Roman"/>
          <w:sz w:val="24"/>
          <w:szCs w:val="24"/>
        </w:rPr>
        <w:t xml:space="preserve"> dari berdasarkan pada metode </w:t>
      </w:r>
      <w:r w:rsidR="00557CEB" w:rsidRPr="00557CEB">
        <w:rPr>
          <w:rFonts w:ascii="Times New Roman" w:hAnsi="Times New Roman" w:cs="Times New Roman"/>
          <w:i/>
          <w:sz w:val="24"/>
          <w:szCs w:val="24"/>
        </w:rPr>
        <w:t>fuzzy</w:t>
      </w:r>
      <w:r w:rsidRPr="00CA39CE">
        <w:rPr>
          <w:rFonts w:ascii="Times New Roman" w:hAnsi="Times New Roman" w:cs="Times New Roman"/>
          <w:sz w:val="24"/>
          <w:szCs w:val="24"/>
        </w:rPr>
        <w:t xml:space="preserve">. Adapun rancangannya seperti pada tabel </w:t>
      </w:r>
      <w:r w:rsidR="00C0198A">
        <w:rPr>
          <w:rFonts w:ascii="Times New Roman" w:hAnsi="Times New Roman" w:cs="Times New Roman"/>
          <w:sz w:val="24"/>
          <w:szCs w:val="24"/>
        </w:rPr>
        <w:t>3</w:t>
      </w:r>
      <w:r w:rsidRPr="00CA39CE">
        <w:rPr>
          <w:rFonts w:ascii="Times New Roman" w:hAnsi="Times New Roman" w:cs="Times New Roman"/>
          <w:sz w:val="24"/>
          <w:szCs w:val="24"/>
        </w:rPr>
        <w:t>.4 berikut :</w:t>
      </w:r>
    </w:p>
    <w:p w:rsidR="00C949A5" w:rsidRPr="00CA39CE" w:rsidRDefault="00C949A5" w:rsidP="00C949A5">
      <w:pPr>
        <w:pStyle w:val="ListParagraph"/>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lastRenderedPageBreak/>
        <w:t xml:space="preserve">Tabel </w:t>
      </w:r>
      <w:r w:rsidR="00C0198A">
        <w:rPr>
          <w:rFonts w:ascii="Times New Roman" w:hAnsi="Times New Roman" w:cs="Times New Roman"/>
          <w:b/>
          <w:sz w:val="24"/>
          <w:szCs w:val="24"/>
        </w:rPr>
        <w:t>3</w:t>
      </w:r>
      <w:r w:rsidRPr="00CA39CE">
        <w:rPr>
          <w:rFonts w:ascii="Times New Roman" w:hAnsi="Times New Roman" w:cs="Times New Roman"/>
          <w:b/>
          <w:sz w:val="24"/>
          <w:szCs w:val="24"/>
        </w:rPr>
        <w:t>.4 Tabel Relasi Gejala dan Penyakit</w:t>
      </w:r>
    </w:p>
    <w:tbl>
      <w:tblPr>
        <w:tblStyle w:val="TableGrid"/>
        <w:tblW w:w="0" w:type="auto"/>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ook w:val="04A0" w:firstRow="1" w:lastRow="0" w:firstColumn="1" w:lastColumn="0" w:noHBand="0" w:noVBand="1"/>
      </w:tblPr>
      <w:tblGrid>
        <w:gridCol w:w="510"/>
        <w:gridCol w:w="1403"/>
        <w:gridCol w:w="1251"/>
        <w:gridCol w:w="1070"/>
        <w:gridCol w:w="3304"/>
      </w:tblGrid>
      <w:tr w:rsidR="00C949A5" w:rsidRPr="00CA39CE" w:rsidTr="006371E3">
        <w:trPr>
          <w:trHeight w:val="412"/>
          <w:jc w:val="center"/>
        </w:trPr>
        <w:tc>
          <w:tcPr>
            <w:tcW w:w="510" w:type="dxa"/>
          </w:tcPr>
          <w:p w:rsidR="00C949A5" w:rsidRPr="00CA39CE" w:rsidRDefault="00C949A5" w:rsidP="000056D9">
            <w:pPr>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403" w:type="dxa"/>
          </w:tcPr>
          <w:p w:rsidR="00C949A5" w:rsidRPr="00CA39CE" w:rsidRDefault="00C949A5" w:rsidP="000056D9">
            <w:pPr>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251" w:type="dxa"/>
          </w:tcPr>
          <w:p w:rsidR="00C949A5" w:rsidRPr="00CA39CE" w:rsidRDefault="00C949A5" w:rsidP="000056D9">
            <w:pPr>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993" w:type="dxa"/>
          </w:tcPr>
          <w:p w:rsidR="00C949A5" w:rsidRPr="00CA39CE" w:rsidRDefault="00C949A5" w:rsidP="000056D9">
            <w:pPr>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3304" w:type="dxa"/>
          </w:tcPr>
          <w:p w:rsidR="00C949A5" w:rsidRPr="00CA39CE" w:rsidRDefault="00C949A5" w:rsidP="000056D9">
            <w:pPr>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6371E3">
        <w:trPr>
          <w:jc w:val="center"/>
        </w:trPr>
        <w:tc>
          <w:tcPr>
            <w:tcW w:w="510"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403" w:type="dxa"/>
          </w:tcPr>
          <w:p w:rsidR="00C949A5" w:rsidRPr="00CA39CE" w:rsidRDefault="00C949A5" w:rsidP="006371E3">
            <w:pPr>
              <w:spacing w:line="480" w:lineRule="auto"/>
              <w:jc w:val="both"/>
              <w:rPr>
                <w:rFonts w:ascii="Times New Roman" w:hAnsi="Times New Roman" w:cs="Times New Roman"/>
                <w:sz w:val="24"/>
                <w:szCs w:val="24"/>
              </w:rPr>
            </w:pPr>
            <w:r w:rsidRPr="00D2702C">
              <w:rPr>
                <w:rFonts w:ascii="Times New Roman" w:hAnsi="Times New Roman" w:cs="Times New Roman"/>
                <w:sz w:val="24"/>
                <w:szCs w:val="24"/>
                <w:u w:val="single"/>
              </w:rPr>
              <w:t>id_relasi</w:t>
            </w:r>
          </w:p>
        </w:tc>
        <w:tc>
          <w:tcPr>
            <w:tcW w:w="1251"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int</w:t>
            </w:r>
          </w:p>
        </w:tc>
        <w:tc>
          <w:tcPr>
            <w:tcW w:w="993"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3304"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Kode relasi</w:t>
            </w:r>
            <w:r w:rsidR="006371E3">
              <w:rPr>
                <w:rFonts w:ascii="Times New Roman" w:hAnsi="Times New Roman" w:cs="Times New Roman"/>
                <w:sz w:val="24"/>
                <w:szCs w:val="24"/>
              </w:rPr>
              <w:t xml:space="preserve"> / primary key</w:t>
            </w:r>
          </w:p>
        </w:tc>
      </w:tr>
      <w:tr w:rsidR="00C949A5" w:rsidRPr="00CA39CE" w:rsidTr="006371E3">
        <w:trPr>
          <w:jc w:val="center"/>
        </w:trPr>
        <w:tc>
          <w:tcPr>
            <w:tcW w:w="510"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2</w:t>
            </w:r>
          </w:p>
        </w:tc>
        <w:tc>
          <w:tcPr>
            <w:tcW w:w="1403" w:type="dxa"/>
          </w:tcPr>
          <w:p w:rsidR="00C949A5" w:rsidRPr="00D2702C" w:rsidRDefault="00C949A5" w:rsidP="00E6156D">
            <w:pPr>
              <w:spacing w:line="480" w:lineRule="auto"/>
              <w:jc w:val="both"/>
              <w:rPr>
                <w:rFonts w:ascii="Times New Roman" w:hAnsi="Times New Roman" w:cs="Times New Roman"/>
                <w:sz w:val="24"/>
                <w:szCs w:val="24"/>
                <w:u w:val="single"/>
              </w:rPr>
            </w:pPr>
            <w:r w:rsidRPr="00D2702C">
              <w:rPr>
                <w:rFonts w:ascii="Times New Roman" w:hAnsi="Times New Roman" w:cs="Times New Roman"/>
                <w:sz w:val="24"/>
                <w:szCs w:val="24"/>
                <w:u w:val="single"/>
              </w:rPr>
              <w:t>kd_gejala</w:t>
            </w:r>
          </w:p>
        </w:tc>
        <w:tc>
          <w:tcPr>
            <w:tcW w:w="1251" w:type="dxa"/>
          </w:tcPr>
          <w:p w:rsidR="00C949A5" w:rsidRPr="00CA39CE" w:rsidRDefault="00C55C60" w:rsidP="00401955">
            <w:pPr>
              <w:spacing w:line="48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93"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3304"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Kode gejala</w:t>
            </w:r>
            <w:r w:rsidR="00D2702C">
              <w:rPr>
                <w:rFonts w:ascii="Times New Roman" w:hAnsi="Times New Roman" w:cs="Times New Roman"/>
                <w:sz w:val="24"/>
                <w:szCs w:val="24"/>
              </w:rPr>
              <w:t>/foreign key</w:t>
            </w:r>
          </w:p>
        </w:tc>
      </w:tr>
      <w:tr w:rsidR="00C949A5" w:rsidRPr="00CA39CE" w:rsidTr="006371E3">
        <w:trPr>
          <w:jc w:val="center"/>
        </w:trPr>
        <w:tc>
          <w:tcPr>
            <w:tcW w:w="510"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3</w:t>
            </w:r>
          </w:p>
        </w:tc>
        <w:tc>
          <w:tcPr>
            <w:tcW w:w="1403" w:type="dxa"/>
          </w:tcPr>
          <w:p w:rsidR="00C949A5" w:rsidRPr="00D2702C" w:rsidRDefault="00C949A5" w:rsidP="00E6156D">
            <w:pPr>
              <w:rPr>
                <w:rFonts w:ascii="Times New Roman" w:hAnsi="Times New Roman" w:cs="Times New Roman"/>
                <w:sz w:val="24"/>
                <w:szCs w:val="24"/>
                <w:u w:val="single"/>
              </w:rPr>
            </w:pPr>
            <w:r w:rsidRPr="00D2702C">
              <w:rPr>
                <w:rFonts w:ascii="Times New Roman" w:hAnsi="Times New Roman" w:cs="Times New Roman"/>
                <w:sz w:val="24"/>
                <w:szCs w:val="24"/>
                <w:u w:val="single"/>
              </w:rPr>
              <w:t>kd_penyakit</w:t>
            </w:r>
          </w:p>
        </w:tc>
        <w:tc>
          <w:tcPr>
            <w:tcW w:w="1251" w:type="dxa"/>
          </w:tcPr>
          <w:p w:rsidR="00C949A5" w:rsidRPr="00CA39CE" w:rsidRDefault="00C55C60" w:rsidP="00401955">
            <w:pPr>
              <w:jc w:val="center"/>
              <w:rPr>
                <w:rFonts w:ascii="Times New Roman" w:hAnsi="Times New Roman" w:cs="Times New Roman"/>
                <w:sz w:val="24"/>
                <w:szCs w:val="24"/>
              </w:rPr>
            </w:pPr>
            <w:r>
              <w:rPr>
                <w:rFonts w:ascii="Times New Roman" w:hAnsi="Times New Roman" w:cs="Times New Roman"/>
                <w:sz w:val="24"/>
                <w:szCs w:val="24"/>
              </w:rPr>
              <w:t>Varchar</w:t>
            </w:r>
          </w:p>
        </w:tc>
        <w:tc>
          <w:tcPr>
            <w:tcW w:w="993"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3304"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Kode penyakit</w:t>
            </w:r>
            <w:r w:rsidR="00D2702C">
              <w:rPr>
                <w:rFonts w:ascii="Times New Roman" w:hAnsi="Times New Roman" w:cs="Times New Roman"/>
                <w:sz w:val="24"/>
                <w:szCs w:val="24"/>
              </w:rPr>
              <w:t>/ foreign key</w:t>
            </w:r>
          </w:p>
        </w:tc>
      </w:tr>
      <w:tr w:rsidR="00C949A5" w:rsidRPr="00CA39CE" w:rsidTr="006371E3">
        <w:trPr>
          <w:jc w:val="center"/>
        </w:trPr>
        <w:tc>
          <w:tcPr>
            <w:tcW w:w="510"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4</w:t>
            </w:r>
          </w:p>
        </w:tc>
        <w:tc>
          <w:tcPr>
            <w:tcW w:w="1403"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bobot</w:t>
            </w:r>
          </w:p>
        </w:tc>
        <w:tc>
          <w:tcPr>
            <w:tcW w:w="1251"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Int</w:t>
            </w:r>
          </w:p>
        </w:tc>
        <w:tc>
          <w:tcPr>
            <w:tcW w:w="993" w:type="dxa"/>
          </w:tcPr>
          <w:p w:rsidR="00C949A5" w:rsidRPr="00CA39CE" w:rsidRDefault="00C949A5" w:rsidP="00401955">
            <w:pPr>
              <w:spacing w:line="480" w:lineRule="auto"/>
              <w:jc w:val="center"/>
              <w:rPr>
                <w:rFonts w:ascii="Times New Roman" w:hAnsi="Times New Roman" w:cs="Times New Roman"/>
                <w:sz w:val="24"/>
                <w:szCs w:val="24"/>
              </w:rPr>
            </w:pPr>
            <w:r w:rsidRPr="00CA39CE">
              <w:rPr>
                <w:rFonts w:ascii="Times New Roman" w:hAnsi="Times New Roman" w:cs="Times New Roman"/>
                <w:sz w:val="24"/>
                <w:szCs w:val="24"/>
              </w:rPr>
              <w:t>1</w:t>
            </w:r>
          </w:p>
        </w:tc>
        <w:tc>
          <w:tcPr>
            <w:tcW w:w="3304" w:type="dxa"/>
          </w:tcPr>
          <w:p w:rsidR="00C949A5" w:rsidRPr="00CA39CE" w:rsidRDefault="00C949A5" w:rsidP="00E6156D">
            <w:pPr>
              <w:spacing w:line="480" w:lineRule="auto"/>
              <w:jc w:val="both"/>
              <w:rPr>
                <w:rFonts w:ascii="Times New Roman" w:hAnsi="Times New Roman" w:cs="Times New Roman"/>
                <w:sz w:val="24"/>
                <w:szCs w:val="24"/>
              </w:rPr>
            </w:pPr>
            <w:r w:rsidRPr="00CA39CE">
              <w:rPr>
                <w:rFonts w:ascii="Times New Roman" w:hAnsi="Times New Roman" w:cs="Times New Roman"/>
                <w:sz w:val="24"/>
                <w:szCs w:val="24"/>
              </w:rPr>
              <w:t>Bobot penyakit</w:t>
            </w:r>
          </w:p>
        </w:tc>
      </w:tr>
    </w:tbl>
    <w:p w:rsidR="003D5DB3" w:rsidRDefault="003D5DB3" w:rsidP="003D5DB3">
      <w:pPr>
        <w:pStyle w:val="ListParagraph"/>
        <w:spacing w:after="0" w:line="480" w:lineRule="auto"/>
        <w:ind w:left="426"/>
        <w:jc w:val="both"/>
        <w:rPr>
          <w:rFonts w:ascii="Times New Roman" w:hAnsi="Times New Roman" w:cs="Times New Roman"/>
          <w:sz w:val="24"/>
          <w:szCs w:val="24"/>
        </w:rPr>
      </w:pP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t>Tabel Analisa Hasil</w:t>
      </w:r>
    </w:p>
    <w:p w:rsidR="00C949A5" w:rsidRPr="00CA39CE" w:rsidRDefault="00C949A5" w:rsidP="0028005E">
      <w:pPr>
        <w:pStyle w:val="ListParagraph"/>
        <w:spacing w:line="480" w:lineRule="auto"/>
        <w:ind w:left="0"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Tabel analisa hasil digunakan untuk menampung data hasil dari diagnosa penyakit yang dilakukan oleh </w:t>
      </w:r>
      <w:r w:rsidR="0028005E">
        <w:rPr>
          <w:rFonts w:ascii="Times New Roman" w:hAnsi="Times New Roman" w:cs="Times New Roman"/>
          <w:sz w:val="24"/>
          <w:szCs w:val="24"/>
        </w:rPr>
        <w:t>pasien</w:t>
      </w:r>
      <w:r w:rsidRPr="00CA39CE">
        <w:rPr>
          <w:rFonts w:ascii="Times New Roman" w:hAnsi="Times New Roman" w:cs="Times New Roman"/>
          <w:sz w:val="24"/>
          <w:szCs w:val="24"/>
        </w:rPr>
        <w:t xml:space="preserve">. Adapun rancangan tabelnya dapat dilihat pada tabel </w:t>
      </w:r>
      <w:r w:rsidR="00C0198A">
        <w:rPr>
          <w:rFonts w:ascii="Times New Roman" w:hAnsi="Times New Roman" w:cs="Times New Roman"/>
          <w:sz w:val="24"/>
          <w:szCs w:val="24"/>
        </w:rPr>
        <w:t>3</w:t>
      </w:r>
      <w:r w:rsidRPr="00CA39CE">
        <w:rPr>
          <w:rFonts w:ascii="Times New Roman" w:hAnsi="Times New Roman" w:cs="Times New Roman"/>
          <w:sz w:val="24"/>
          <w:szCs w:val="24"/>
        </w:rPr>
        <w:t>.5 berikut :</w:t>
      </w:r>
    </w:p>
    <w:p w:rsidR="00C949A5" w:rsidRPr="00CA39CE" w:rsidRDefault="00C949A5" w:rsidP="00C949A5">
      <w:pPr>
        <w:pStyle w:val="ListParagraph"/>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 xml:space="preserve">Tabel </w:t>
      </w:r>
      <w:r w:rsidR="00C0198A">
        <w:rPr>
          <w:rFonts w:ascii="Times New Roman" w:hAnsi="Times New Roman" w:cs="Times New Roman"/>
          <w:b/>
          <w:sz w:val="24"/>
          <w:szCs w:val="24"/>
        </w:rPr>
        <w:t>3</w:t>
      </w:r>
      <w:r w:rsidRPr="00CA39CE">
        <w:rPr>
          <w:rFonts w:ascii="Times New Roman" w:hAnsi="Times New Roman" w:cs="Times New Roman"/>
          <w:b/>
          <w:sz w:val="24"/>
          <w:szCs w:val="24"/>
        </w:rPr>
        <w:t>.5 Tabel Analisa Hasil</w:t>
      </w:r>
    </w:p>
    <w:tbl>
      <w:tblPr>
        <w:tblStyle w:val="TableGrid"/>
        <w:tblW w:w="0" w:type="auto"/>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ook w:val="04A0" w:firstRow="1" w:lastRow="0" w:firstColumn="1" w:lastColumn="0" w:noHBand="0" w:noVBand="1"/>
      </w:tblPr>
      <w:tblGrid>
        <w:gridCol w:w="510"/>
        <w:gridCol w:w="1882"/>
        <w:gridCol w:w="1376"/>
        <w:gridCol w:w="1070"/>
        <w:gridCol w:w="3200"/>
      </w:tblGrid>
      <w:tr w:rsidR="00C949A5" w:rsidRPr="00CA39CE" w:rsidTr="006371E3">
        <w:trPr>
          <w:trHeight w:val="412"/>
          <w:jc w:val="center"/>
        </w:trPr>
        <w:tc>
          <w:tcPr>
            <w:tcW w:w="510" w:type="dxa"/>
          </w:tcPr>
          <w:p w:rsidR="00C949A5" w:rsidRPr="00CA39CE" w:rsidRDefault="00C949A5" w:rsidP="003C4A9E">
            <w:pPr>
              <w:spacing w:line="276" w:lineRule="auto"/>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882" w:type="dxa"/>
          </w:tcPr>
          <w:p w:rsidR="00C949A5" w:rsidRPr="00CA39CE" w:rsidRDefault="00C949A5" w:rsidP="003C4A9E">
            <w:pPr>
              <w:spacing w:line="276" w:lineRule="auto"/>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376" w:type="dxa"/>
          </w:tcPr>
          <w:p w:rsidR="00C949A5" w:rsidRPr="00CA39CE" w:rsidRDefault="00C949A5" w:rsidP="003C4A9E">
            <w:pPr>
              <w:spacing w:line="276" w:lineRule="auto"/>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850" w:type="dxa"/>
          </w:tcPr>
          <w:p w:rsidR="00C949A5" w:rsidRPr="00CA39CE" w:rsidRDefault="00C949A5" w:rsidP="003C4A9E">
            <w:pPr>
              <w:spacing w:line="276" w:lineRule="auto"/>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3200" w:type="dxa"/>
          </w:tcPr>
          <w:p w:rsidR="00C949A5" w:rsidRPr="00CA39CE" w:rsidRDefault="00C949A5" w:rsidP="003C4A9E">
            <w:pPr>
              <w:spacing w:line="276" w:lineRule="auto"/>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6371E3">
        <w:trPr>
          <w:jc w:val="center"/>
        </w:trPr>
        <w:tc>
          <w:tcPr>
            <w:tcW w:w="51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882" w:type="dxa"/>
          </w:tcPr>
          <w:p w:rsidR="00C949A5" w:rsidRPr="006371E3" w:rsidRDefault="00014F20" w:rsidP="003C4A9E">
            <w:pPr>
              <w:spacing w:line="276" w:lineRule="auto"/>
              <w:jc w:val="both"/>
              <w:rPr>
                <w:rFonts w:ascii="Times New Roman" w:hAnsi="Times New Roman" w:cs="Times New Roman"/>
                <w:sz w:val="24"/>
                <w:szCs w:val="24"/>
                <w:u w:val="single"/>
              </w:rPr>
            </w:pPr>
            <w:r>
              <w:rPr>
                <w:rFonts w:ascii="Times New Roman" w:hAnsi="Times New Roman" w:cs="Times New Roman"/>
                <w:sz w:val="24"/>
                <w:szCs w:val="24"/>
                <w:u w:val="single"/>
              </w:rPr>
              <w:t>id</w:t>
            </w:r>
          </w:p>
        </w:tc>
        <w:tc>
          <w:tcPr>
            <w:tcW w:w="1376" w:type="dxa"/>
          </w:tcPr>
          <w:p w:rsidR="00C949A5" w:rsidRPr="00CA39CE" w:rsidRDefault="00C949A5" w:rsidP="003C4A9E">
            <w:pPr>
              <w:spacing w:line="276" w:lineRule="auto"/>
              <w:jc w:val="center"/>
              <w:rPr>
                <w:rFonts w:ascii="Times New Roman" w:hAnsi="Times New Roman" w:cs="Times New Roman"/>
                <w:sz w:val="24"/>
                <w:szCs w:val="24"/>
              </w:rPr>
            </w:pPr>
            <w:r w:rsidRPr="00CA39CE">
              <w:rPr>
                <w:rFonts w:ascii="Times New Roman" w:hAnsi="Times New Roman" w:cs="Times New Roman"/>
                <w:sz w:val="24"/>
                <w:szCs w:val="24"/>
              </w:rPr>
              <w:t>Int</w:t>
            </w:r>
          </w:p>
        </w:tc>
        <w:tc>
          <w:tcPr>
            <w:tcW w:w="850" w:type="dxa"/>
          </w:tcPr>
          <w:p w:rsidR="00C949A5" w:rsidRPr="00CA39CE" w:rsidRDefault="00C949A5" w:rsidP="003C4A9E">
            <w:pPr>
              <w:spacing w:line="276"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320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 xml:space="preserve">Id </w:t>
            </w:r>
            <w:r w:rsidR="0028005E">
              <w:rPr>
                <w:rFonts w:ascii="Times New Roman" w:hAnsi="Times New Roman" w:cs="Times New Roman"/>
                <w:sz w:val="24"/>
                <w:szCs w:val="24"/>
              </w:rPr>
              <w:t>pasien</w:t>
            </w:r>
            <w:r w:rsidR="006371E3">
              <w:rPr>
                <w:rFonts w:ascii="Times New Roman" w:hAnsi="Times New Roman" w:cs="Times New Roman"/>
                <w:sz w:val="24"/>
                <w:szCs w:val="24"/>
              </w:rPr>
              <w:t xml:space="preserve"> / primary key</w:t>
            </w:r>
          </w:p>
        </w:tc>
      </w:tr>
      <w:tr w:rsidR="00C949A5" w:rsidRPr="00CA39CE" w:rsidTr="006371E3">
        <w:trPr>
          <w:jc w:val="center"/>
        </w:trPr>
        <w:tc>
          <w:tcPr>
            <w:tcW w:w="51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4</w:t>
            </w:r>
          </w:p>
        </w:tc>
        <w:tc>
          <w:tcPr>
            <w:tcW w:w="1882" w:type="dxa"/>
          </w:tcPr>
          <w:p w:rsidR="00C949A5" w:rsidRPr="00CA39CE"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1376" w:type="dxa"/>
          </w:tcPr>
          <w:p w:rsidR="00C949A5" w:rsidRPr="00CA39CE" w:rsidRDefault="00C55C60"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850" w:type="dxa"/>
          </w:tcPr>
          <w:p w:rsidR="00C949A5" w:rsidRPr="00CA39CE" w:rsidRDefault="00C949A5" w:rsidP="003C4A9E">
            <w:pPr>
              <w:spacing w:line="276" w:lineRule="auto"/>
              <w:jc w:val="center"/>
              <w:rPr>
                <w:rFonts w:ascii="Times New Roman" w:hAnsi="Times New Roman" w:cs="Times New Roman"/>
                <w:sz w:val="24"/>
                <w:szCs w:val="24"/>
              </w:rPr>
            </w:pPr>
            <w:r w:rsidRPr="00CA39CE">
              <w:rPr>
                <w:rFonts w:ascii="Times New Roman" w:hAnsi="Times New Roman" w:cs="Times New Roman"/>
                <w:sz w:val="24"/>
                <w:szCs w:val="24"/>
              </w:rPr>
              <w:t>3</w:t>
            </w:r>
            <w:r w:rsidR="004F3DF6">
              <w:rPr>
                <w:rFonts w:ascii="Times New Roman" w:hAnsi="Times New Roman" w:cs="Times New Roman"/>
                <w:sz w:val="24"/>
                <w:szCs w:val="24"/>
              </w:rPr>
              <w:t>0</w:t>
            </w:r>
            <w:bookmarkStart w:id="0" w:name="_GoBack"/>
            <w:bookmarkEnd w:id="0"/>
          </w:p>
        </w:tc>
        <w:tc>
          <w:tcPr>
            <w:tcW w:w="3200" w:type="dxa"/>
          </w:tcPr>
          <w:p w:rsidR="00C949A5" w:rsidRPr="00CA39CE" w:rsidRDefault="00F2660D"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Nama pasien</w:t>
            </w:r>
          </w:p>
        </w:tc>
      </w:tr>
      <w:tr w:rsidR="00C949A5" w:rsidRPr="00CA39CE" w:rsidTr="006371E3">
        <w:trPr>
          <w:jc w:val="center"/>
        </w:trPr>
        <w:tc>
          <w:tcPr>
            <w:tcW w:w="51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5</w:t>
            </w:r>
          </w:p>
        </w:tc>
        <w:tc>
          <w:tcPr>
            <w:tcW w:w="1882" w:type="dxa"/>
          </w:tcPr>
          <w:p w:rsidR="00C949A5" w:rsidRPr="00CA39CE"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kelamin</w:t>
            </w:r>
          </w:p>
        </w:tc>
        <w:tc>
          <w:tcPr>
            <w:tcW w:w="1376" w:type="dxa"/>
          </w:tcPr>
          <w:p w:rsidR="00C949A5" w:rsidRPr="00CA39CE" w:rsidRDefault="00C55C60"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850" w:type="dxa"/>
          </w:tcPr>
          <w:p w:rsidR="00C949A5" w:rsidRPr="00CA39CE" w:rsidRDefault="00F2660D"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3200" w:type="dxa"/>
          </w:tcPr>
          <w:p w:rsidR="00C949A5" w:rsidRPr="00CA39CE" w:rsidRDefault="00F2660D"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Jenis kelamin</w:t>
            </w:r>
          </w:p>
        </w:tc>
      </w:tr>
      <w:tr w:rsidR="00C949A5" w:rsidRPr="00CA39CE" w:rsidTr="006371E3">
        <w:trPr>
          <w:jc w:val="center"/>
        </w:trPr>
        <w:tc>
          <w:tcPr>
            <w:tcW w:w="51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6</w:t>
            </w:r>
          </w:p>
        </w:tc>
        <w:tc>
          <w:tcPr>
            <w:tcW w:w="1882" w:type="dxa"/>
          </w:tcPr>
          <w:p w:rsidR="00C949A5" w:rsidRPr="00CA39CE"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umur</w:t>
            </w:r>
          </w:p>
        </w:tc>
        <w:tc>
          <w:tcPr>
            <w:tcW w:w="1376" w:type="dxa"/>
          </w:tcPr>
          <w:p w:rsidR="00C949A5" w:rsidRPr="00CA39CE" w:rsidRDefault="00F2660D"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850" w:type="dxa"/>
          </w:tcPr>
          <w:p w:rsidR="00C949A5" w:rsidRPr="00CA39CE" w:rsidRDefault="00F2660D"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200" w:type="dxa"/>
          </w:tcPr>
          <w:p w:rsidR="00C949A5" w:rsidRPr="00CA39CE" w:rsidRDefault="00F2660D"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Umur pasien</w:t>
            </w:r>
          </w:p>
        </w:tc>
      </w:tr>
      <w:tr w:rsidR="00C949A5" w:rsidRPr="00CA39CE" w:rsidTr="006371E3">
        <w:trPr>
          <w:jc w:val="center"/>
        </w:trPr>
        <w:tc>
          <w:tcPr>
            <w:tcW w:w="510" w:type="dxa"/>
          </w:tcPr>
          <w:p w:rsidR="00C949A5" w:rsidRPr="00CA39CE" w:rsidRDefault="00C949A5" w:rsidP="003C4A9E">
            <w:pPr>
              <w:spacing w:line="276" w:lineRule="auto"/>
              <w:jc w:val="both"/>
              <w:rPr>
                <w:rFonts w:ascii="Times New Roman" w:hAnsi="Times New Roman" w:cs="Times New Roman"/>
                <w:sz w:val="24"/>
                <w:szCs w:val="24"/>
              </w:rPr>
            </w:pPr>
            <w:r w:rsidRPr="00CA39CE">
              <w:rPr>
                <w:rFonts w:ascii="Times New Roman" w:hAnsi="Times New Roman" w:cs="Times New Roman"/>
                <w:sz w:val="24"/>
                <w:szCs w:val="24"/>
              </w:rPr>
              <w:t>7</w:t>
            </w:r>
          </w:p>
        </w:tc>
        <w:tc>
          <w:tcPr>
            <w:tcW w:w="1882" w:type="dxa"/>
          </w:tcPr>
          <w:p w:rsidR="00C949A5" w:rsidRPr="00CA39CE"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alamat</w:t>
            </w:r>
          </w:p>
        </w:tc>
        <w:tc>
          <w:tcPr>
            <w:tcW w:w="1376" w:type="dxa"/>
          </w:tcPr>
          <w:p w:rsidR="00C949A5" w:rsidRPr="00CA39CE" w:rsidRDefault="00F2660D"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850" w:type="dxa"/>
          </w:tcPr>
          <w:p w:rsidR="00C949A5" w:rsidRPr="00CA39CE" w:rsidRDefault="00F2660D"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3200" w:type="dxa"/>
          </w:tcPr>
          <w:p w:rsidR="00C949A5" w:rsidRPr="00CA39CE" w:rsidRDefault="00F2660D"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Alamat pasien</w:t>
            </w:r>
          </w:p>
        </w:tc>
      </w:tr>
      <w:tr w:rsidR="00F52961" w:rsidRPr="00CA39CE" w:rsidTr="006371E3">
        <w:trPr>
          <w:jc w:val="center"/>
        </w:trPr>
        <w:tc>
          <w:tcPr>
            <w:tcW w:w="510" w:type="dxa"/>
          </w:tcPr>
          <w:p w:rsidR="00F52961" w:rsidRPr="00CA39CE"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8</w:t>
            </w:r>
          </w:p>
        </w:tc>
        <w:tc>
          <w:tcPr>
            <w:tcW w:w="1882" w:type="dxa"/>
          </w:tcPr>
          <w:p w:rsidR="00F52961"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kd_penyakit</w:t>
            </w:r>
          </w:p>
        </w:tc>
        <w:tc>
          <w:tcPr>
            <w:tcW w:w="1376" w:type="dxa"/>
          </w:tcPr>
          <w:p w:rsidR="00F52961" w:rsidRPr="00CA39CE"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850" w:type="dxa"/>
          </w:tcPr>
          <w:p w:rsidR="00F52961" w:rsidRPr="00CA39CE"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200" w:type="dxa"/>
          </w:tcPr>
          <w:p w:rsidR="00F52961" w:rsidRPr="00CA39CE"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Kode penyakit</w:t>
            </w:r>
            <w:r w:rsidR="00F2660D">
              <w:rPr>
                <w:rFonts w:ascii="Times New Roman" w:hAnsi="Times New Roman" w:cs="Times New Roman"/>
                <w:sz w:val="24"/>
                <w:szCs w:val="24"/>
              </w:rPr>
              <w:t xml:space="preserve"> / foreign key</w:t>
            </w:r>
          </w:p>
        </w:tc>
      </w:tr>
      <w:tr w:rsidR="00F52961" w:rsidRPr="00CA39CE" w:rsidTr="006371E3">
        <w:trPr>
          <w:jc w:val="center"/>
        </w:trPr>
        <w:tc>
          <w:tcPr>
            <w:tcW w:w="510" w:type="dxa"/>
          </w:tcPr>
          <w:p w:rsidR="00F52961"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9</w:t>
            </w:r>
          </w:p>
        </w:tc>
        <w:tc>
          <w:tcPr>
            <w:tcW w:w="1882" w:type="dxa"/>
          </w:tcPr>
          <w:p w:rsidR="00F52961"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tanggal</w:t>
            </w:r>
          </w:p>
        </w:tc>
        <w:tc>
          <w:tcPr>
            <w:tcW w:w="1376" w:type="dxa"/>
          </w:tcPr>
          <w:p w:rsidR="00F52961"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850" w:type="dxa"/>
          </w:tcPr>
          <w:p w:rsidR="00F52961"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3200" w:type="dxa"/>
          </w:tcPr>
          <w:p w:rsidR="00F52961"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Tanggal diagnosa</w:t>
            </w:r>
          </w:p>
        </w:tc>
      </w:tr>
      <w:tr w:rsidR="00F52961" w:rsidRPr="00CA39CE" w:rsidTr="006371E3">
        <w:trPr>
          <w:jc w:val="center"/>
        </w:trPr>
        <w:tc>
          <w:tcPr>
            <w:tcW w:w="510" w:type="dxa"/>
          </w:tcPr>
          <w:p w:rsidR="00F52961"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10</w:t>
            </w:r>
          </w:p>
        </w:tc>
        <w:tc>
          <w:tcPr>
            <w:tcW w:w="1882" w:type="dxa"/>
          </w:tcPr>
          <w:p w:rsidR="00F52961" w:rsidRDefault="00014F20"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email</w:t>
            </w:r>
          </w:p>
        </w:tc>
        <w:tc>
          <w:tcPr>
            <w:tcW w:w="1376" w:type="dxa"/>
          </w:tcPr>
          <w:p w:rsidR="00F52961"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850" w:type="dxa"/>
          </w:tcPr>
          <w:p w:rsidR="00F52961" w:rsidRDefault="00F52961" w:rsidP="003C4A9E">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3200" w:type="dxa"/>
          </w:tcPr>
          <w:p w:rsidR="00F52961" w:rsidRDefault="00F52961" w:rsidP="003C4A9E">
            <w:pPr>
              <w:spacing w:line="276" w:lineRule="auto"/>
              <w:jc w:val="both"/>
              <w:rPr>
                <w:rFonts w:ascii="Times New Roman" w:hAnsi="Times New Roman" w:cs="Times New Roman"/>
                <w:sz w:val="24"/>
                <w:szCs w:val="24"/>
              </w:rPr>
            </w:pPr>
            <w:r>
              <w:rPr>
                <w:rFonts w:ascii="Times New Roman" w:hAnsi="Times New Roman" w:cs="Times New Roman"/>
                <w:sz w:val="24"/>
                <w:szCs w:val="24"/>
              </w:rPr>
              <w:t>Email pengguna</w:t>
            </w:r>
          </w:p>
        </w:tc>
      </w:tr>
    </w:tbl>
    <w:p w:rsidR="00C949A5" w:rsidRPr="00CA39CE" w:rsidRDefault="00C949A5" w:rsidP="0057191D">
      <w:pPr>
        <w:spacing w:line="360" w:lineRule="auto"/>
        <w:ind w:left="66"/>
        <w:jc w:val="both"/>
        <w:rPr>
          <w:rFonts w:ascii="Times New Roman" w:hAnsi="Times New Roman" w:cs="Times New Roman"/>
          <w:sz w:val="24"/>
          <w:szCs w:val="24"/>
        </w:rPr>
      </w:pPr>
    </w:p>
    <w:p w:rsidR="00C949A5" w:rsidRPr="00CA39CE" w:rsidRDefault="00C949A5" w:rsidP="00C949A5">
      <w:pPr>
        <w:pStyle w:val="ListParagraph"/>
        <w:numPr>
          <w:ilvl w:val="0"/>
          <w:numId w:val="13"/>
        </w:numPr>
        <w:spacing w:after="0" w:line="480" w:lineRule="auto"/>
        <w:ind w:left="426"/>
        <w:jc w:val="both"/>
        <w:rPr>
          <w:rFonts w:ascii="Times New Roman" w:hAnsi="Times New Roman" w:cs="Times New Roman"/>
          <w:sz w:val="24"/>
          <w:szCs w:val="24"/>
        </w:rPr>
      </w:pPr>
      <w:r w:rsidRPr="00CA39CE">
        <w:rPr>
          <w:rFonts w:ascii="Times New Roman" w:hAnsi="Times New Roman" w:cs="Times New Roman"/>
          <w:sz w:val="24"/>
          <w:szCs w:val="24"/>
        </w:rPr>
        <w:t xml:space="preserve">Tabel </w:t>
      </w:r>
      <w:r w:rsidR="00014F20">
        <w:rPr>
          <w:rFonts w:ascii="Times New Roman" w:hAnsi="Times New Roman" w:cs="Times New Roman"/>
          <w:sz w:val="24"/>
          <w:szCs w:val="24"/>
        </w:rPr>
        <w:t>Tmp Pasien</w:t>
      </w:r>
    </w:p>
    <w:p w:rsidR="00C949A5" w:rsidRPr="00CA39CE" w:rsidRDefault="00C949A5" w:rsidP="00C949A5">
      <w:pPr>
        <w:spacing w:line="480" w:lineRule="auto"/>
        <w:ind w:left="66" w:firstLine="501"/>
        <w:jc w:val="both"/>
        <w:rPr>
          <w:rFonts w:ascii="Times New Roman" w:hAnsi="Times New Roman" w:cs="Times New Roman"/>
          <w:sz w:val="24"/>
          <w:szCs w:val="24"/>
        </w:rPr>
      </w:pPr>
      <w:r w:rsidRPr="00CA39CE">
        <w:rPr>
          <w:rFonts w:ascii="Times New Roman" w:hAnsi="Times New Roman" w:cs="Times New Roman"/>
          <w:sz w:val="24"/>
          <w:szCs w:val="24"/>
        </w:rPr>
        <w:t xml:space="preserve">Tabel </w:t>
      </w:r>
      <w:r w:rsidR="00014F20">
        <w:rPr>
          <w:rFonts w:ascii="Times New Roman" w:hAnsi="Times New Roman" w:cs="Times New Roman"/>
          <w:sz w:val="24"/>
          <w:szCs w:val="24"/>
        </w:rPr>
        <w:t xml:space="preserve">tmp </w:t>
      </w:r>
      <w:r w:rsidR="0028005E">
        <w:rPr>
          <w:rFonts w:ascii="Times New Roman" w:hAnsi="Times New Roman" w:cs="Times New Roman"/>
          <w:sz w:val="24"/>
          <w:szCs w:val="24"/>
        </w:rPr>
        <w:t>pasien</w:t>
      </w:r>
      <w:r w:rsidRPr="00CA39CE">
        <w:rPr>
          <w:rFonts w:ascii="Times New Roman" w:hAnsi="Times New Roman" w:cs="Times New Roman"/>
          <w:sz w:val="24"/>
          <w:szCs w:val="24"/>
        </w:rPr>
        <w:t xml:space="preserve"> digunakan untuk menampung </w:t>
      </w:r>
      <w:r w:rsidR="00535B14">
        <w:rPr>
          <w:rFonts w:ascii="Times New Roman" w:hAnsi="Times New Roman" w:cs="Times New Roman"/>
          <w:sz w:val="24"/>
          <w:szCs w:val="24"/>
        </w:rPr>
        <w:t xml:space="preserve">sementara </w:t>
      </w:r>
      <w:r w:rsidRPr="00CA39CE">
        <w:rPr>
          <w:rFonts w:ascii="Times New Roman" w:hAnsi="Times New Roman" w:cs="Times New Roman"/>
          <w:sz w:val="24"/>
          <w:szCs w:val="24"/>
        </w:rPr>
        <w:t xml:space="preserve">data </w:t>
      </w:r>
      <w:r w:rsidR="0028005E">
        <w:rPr>
          <w:rFonts w:ascii="Times New Roman" w:hAnsi="Times New Roman" w:cs="Times New Roman"/>
          <w:sz w:val="24"/>
          <w:szCs w:val="24"/>
        </w:rPr>
        <w:t>pasien</w:t>
      </w:r>
      <w:r w:rsidRPr="00CA39CE">
        <w:rPr>
          <w:rFonts w:ascii="Times New Roman" w:hAnsi="Times New Roman" w:cs="Times New Roman"/>
          <w:sz w:val="24"/>
          <w:szCs w:val="24"/>
        </w:rPr>
        <w:t xml:space="preserve"> yang melakukan registrasi dan diagnosa pada web sistem pakar penyakit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Adapun rancangan tabelnya dapat dilihat pada tabel </w:t>
      </w:r>
      <w:r w:rsidR="00C0198A">
        <w:rPr>
          <w:rFonts w:ascii="Times New Roman" w:hAnsi="Times New Roman" w:cs="Times New Roman"/>
          <w:sz w:val="24"/>
          <w:szCs w:val="24"/>
        </w:rPr>
        <w:t>3</w:t>
      </w:r>
      <w:r w:rsidRPr="00CA39CE">
        <w:rPr>
          <w:rFonts w:ascii="Times New Roman" w:hAnsi="Times New Roman" w:cs="Times New Roman"/>
          <w:sz w:val="24"/>
          <w:szCs w:val="24"/>
        </w:rPr>
        <w:t>.6 berikut :</w:t>
      </w:r>
    </w:p>
    <w:p w:rsidR="00C949A5" w:rsidRPr="00CA39CE" w:rsidRDefault="00C949A5" w:rsidP="00C949A5">
      <w:pPr>
        <w:pStyle w:val="ListParagraph"/>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lastRenderedPageBreak/>
        <w:t xml:space="preserve">Tabel </w:t>
      </w:r>
      <w:r w:rsidR="00C0198A">
        <w:rPr>
          <w:rFonts w:ascii="Times New Roman" w:hAnsi="Times New Roman" w:cs="Times New Roman"/>
          <w:b/>
          <w:sz w:val="24"/>
          <w:szCs w:val="24"/>
        </w:rPr>
        <w:t>3</w:t>
      </w:r>
      <w:r w:rsidRPr="00CA39CE">
        <w:rPr>
          <w:rFonts w:ascii="Times New Roman" w:hAnsi="Times New Roman" w:cs="Times New Roman"/>
          <w:b/>
          <w:sz w:val="24"/>
          <w:szCs w:val="24"/>
        </w:rPr>
        <w:t xml:space="preserve">.6 Tabel </w:t>
      </w:r>
      <w:r w:rsidR="00014F20">
        <w:rPr>
          <w:rFonts w:ascii="Times New Roman" w:hAnsi="Times New Roman" w:cs="Times New Roman"/>
          <w:b/>
          <w:sz w:val="24"/>
          <w:szCs w:val="24"/>
        </w:rPr>
        <w:t xml:space="preserve">Tmp </w:t>
      </w:r>
      <w:r w:rsidR="0028005E">
        <w:rPr>
          <w:rFonts w:ascii="Times New Roman" w:hAnsi="Times New Roman" w:cs="Times New Roman"/>
          <w:b/>
          <w:sz w:val="24"/>
          <w:szCs w:val="24"/>
        </w:rPr>
        <w:t>Pasien</w:t>
      </w:r>
    </w:p>
    <w:tbl>
      <w:tblPr>
        <w:tblStyle w:val="TableGrid"/>
        <w:tblW w:w="0" w:type="auto"/>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ook w:val="04A0" w:firstRow="1" w:lastRow="0" w:firstColumn="1" w:lastColumn="0" w:noHBand="0" w:noVBand="1"/>
      </w:tblPr>
      <w:tblGrid>
        <w:gridCol w:w="510"/>
        <w:gridCol w:w="1619"/>
        <w:gridCol w:w="1134"/>
        <w:gridCol w:w="1070"/>
        <w:gridCol w:w="3120"/>
      </w:tblGrid>
      <w:tr w:rsidR="00C949A5" w:rsidRPr="00CA39CE" w:rsidTr="00BA06FD">
        <w:trPr>
          <w:trHeight w:val="412"/>
          <w:jc w:val="center"/>
        </w:trPr>
        <w:tc>
          <w:tcPr>
            <w:tcW w:w="510" w:type="dxa"/>
          </w:tcPr>
          <w:p w:rsidR="00C949A5" w:rsidRPr="00CA39CE" w:rsidRDefault="00C949A5" w:rsidP="00274C9E">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o</w:t>
            </w:r>
          </w:p>
        </w:tc>
        <w:tc>
          <w:tcPr>
            <w:tcW w:w="1619" w:type="dxa"/>
          </w:tcPr>
          <w:p w:rsidR="00C949A5" w:rsidRPr="00CA39CE" w:rsidRDefault="00C949A5" w:rsidP="00274C9E">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Nama Field</w:t>
            </w:r>
          </w:p>
        </w:tc>
        <w:tc>
          <w:tcPr>
            <w:tcW w:w="1134" w:type="dxa"/>
          </w:tcPr>
          <w:p w:rsidR="00C949A5" w:rsidRPr="00CA39CE" w:rsidRDefault="00C949A5" w:rsidP="00274C9E">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Type Field</w:t>
            </w:r>
          </w:p>
        </w:tc>
        <w:tc>
          <w:tcPr>
            <w:tcW w:w="1070" w:type="dxa"/>
          </w:tcPr>
          <w:p w:rsidR="00C949A5" w:rsidRPr="00CA39CE" w:rsidRDefault="00C949A5" w:rsidP="00274C9E">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Panjang</w:t>
            </w:r>
          </w:p>
        </w:tc>
        <w:tc>
          <w:tcPr>
            <w:tcW w:w="3120" w:type="dxa"/>
          </w:tcPr>
          <w:p w:rsidR="00C949A5" w:rsidRPr="00CA39CE" w:rsidRDefault="00C949A5" w:rsidP="00274C9E">
            <w:pPr>
              <w:spacing w:line="360" w:lineRule="auto"/>
              <w:jc w:val="center"/>
              <w:rPr>
                <w:rFonts w:ascii="Times New Roman" w:hAnsi="Times New Roman" w:cs="Times New Roman"/>
                <w:b/>
                <w:sz w:val="24"/>
                <w:szCs w:val="24"/>
              </w:rPr>
            </w:pPr>
            <w:r w:rsidRPr="00CA39CE">
              <w:rPr>
                <w:rFonts w:ascii="Times New Roman" w:hAnsi="Times New Roman" w:cs="Times New Roman"/>
                <w:b/>
                <w:sz w:val="24"/>
                <w:szCs w:val="24"/>
              </w:rPr>
              <w:t>Keterangan</w:t>
            </w:r>
          </w:p>
        </w:tc>
      </w:tr>
      <w:tr w:rsidR="00C949A5" w:rsidRPr="00CA39CE" w:rsidTr="00BA06FD">
        <w:trPr>
          <w:jc w:val="center"/>
        </w:trPr>
        <w:tc>
          <w:tcPr>
            <w:tcW w:w="51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1</w:t>
            </w:r>
          </w:p>
        </w:tc>
        <w:tc>
          <w:tcPr>
            <w:tcW w:w="1619" w:type="dxa"/>
          </w:tcPr>
          <w:p w:rsidR="00C949A5" w:rsidRPr="00CA39CE" w:rsidRDefault="003C4A9E" w:rsidP="00535B14">
            <w:pPr>
              <w:spacing w:line="360" w:lineRule="auto"/>
              <w:jc w:val="both"/>
              <w:rPr>
                <w:rFonts w:ascii="Times New Roman" w:hAnsi="Times New Roman" w:cs="Times New Roman"/>
                <w:sz w:val="24"/>
                <w:szCs w:val="24"/>
              </w:rPr>
            </w:pPr>
            <w:r>
              <w:rPr>
                <w:rFonts w:ascii="Times New Roman" w:hAnsi="Times New Roman" w:cs="Times New Roman"/>
                <w:sz w:val="24"/>
                <w:szCs w:val="24"/>
              </w:rPr>
              <w:t>id</w:t>
            </w:r>
          </w:p>
        </w:tc>
        <w:tc>
          <w:tcPr>
            <w:tcW w:w="1134" w:type="dxa"/>
          </w:tcPr>
          <w:p w:rsidR="00C949A5" w:rsidRPr="00CA39CE" w:rsidRDefault="00C949A5" w:rsidP="00274C9E">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Int</w:t>
            </w:r>
          </w:p>
        </w:tc>
        <w:tc>
          <w:tcPr>
            <w:tcW w:w="1070" w:type="dxa"/>
          </w:tcPr>
          <w:p w:rsidR="00C949A5" w:rsidRPr="00CA39CE" w:rsidRDefault="00C949A5" w:rsidP="00274C9E">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4</w:t>
            </w:r>
          </w:p>
        </w:tc>
        <w:tc>
          <w:tcPr>
            <w:tcW w:w="312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Id pengguna</w:t>
            </w:r>
            <w:r w:rsidR="006371E3">
              <w:rPr>
                <w:rFonts w:ascii="Times New Roman" w:hAnsi="Times New Roman" w:cs="Times New Roman"/>
                <w:sz w:val="24"/>
                <w:szCs w:val="24"/>
              </w:rPr>
              <w:t xml:space="preserve"> / primary key</w:t>
            </w:r>
          </w:p>
        </w:tc>
      </w:tr>
      <w:tr w:rsidR="00C949A5" w:rsidRPr="00CA39CE" w:rsidTr="00BA06FD">
        <w:trPr>
          <w:jc w:val="center"/>
        </w:trPr>
        <w:tc>
          <w:tcPr>
            <w:tcW w:w="51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2</w:t>
            </w:r>
          </w:p>
        </w:tc>
        <w:tc>
          <w:tcPr>
            <w:tcW w:w="1619" w:type="dxa"/>
          </w:tcPr>
          <w:p w:rsidR="00C949A5" w:rsidRPr="00CA39CE" w:rsidRDefault="003C4A9E"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nama</w:t>
            </w:r>
          </w:p>
        </w:tc>
        <w:tc>
          <w:tcPr>
            <w:tcW w:w="1134" w:type="dxa"/>
          </w:tcPr>
          <w:p w:rsidR="00C949A5" w:rsidRPr="00CA39CE" w:rsidRDefault="00C55C60"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70" w:type="dxa"/>
          </w:tcPr>
          <w:p w:rsidR="00C949A5" w:rsidRPr="00CA39CE" w:rsidRDefault="00C949A5" w:rsidP="00274C9E">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30</w:t>
            </w:r>
          </w:p>
        </w:tc>
        <w:tc>
          <w:tcPr>
            <w:tcW w:w="312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 xml:space="preserve">Nama </w:t>
            </w:r>
            <w:r w:rsidR="0028005E">
              <w:rPr>
                <w:rFonts w:ascii="Times New Roman" w:hAnsi="Times New Roman" w:cs="Times New Roman"/>
                <w:sz w:val="24"/>
                <w:szCs w:val="24"/>
              </w:rPr>
              <w:t>pasien</w:t>
            </w:r>
          </w:p>
        </w:tc>
      </w:tr>
      <w:tr w:rsidR="00C949A5" w:rsidRPr="00CA39CE" w:rsidTr="00BA06FD">
        <w:trPr>
          <w:jc w:val="center"/>
        </w:trPr>
        <w:tc>
          <w:tcPr>
            <w:tcW w:w="51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3</w:t>
            </w:r>
          </w:p>
        </w:tc>
        <w:tc>
          <w:tcPr>
            <w:tcW w:w="1619" w:type="dxa"/>
          </w:tcPr>
          <w:p w:rsidR="00C949A5" w:rsidRPr="00CA39CE" w:rsidRDefault="003C4A9E" w:rsidP="00274C9E">
            <w:pPr>
              <w:spacing w:line="360" w:lineRule="auto"/>
              <w:rPr>
                <w:rFonts w:ascii="Times New Roman" w:hAnsi="Times New Roman" w:cs="Times New Roman"/>
                <w:sz w:val="24"/>
                <w:szCs w:val="24"/>
              </w:rPr>
            </w:pPr>
            <w:r w:rsidRPr="00CA39CE">
              <w:rPr>
                <w:rFonts w:ascii="Times New Roman" w:hAnsi="Times New Roman" w:cs="Times New Roman"/>
                <w:sz w:val="24"/>
                <w:szCs w:val="24"/>
              </w:rPr>
              <w:t>kelamin</w:t>
            </w:r>
          </w:p>
        </w:tc>
        <w:tc>
          <w:tcPr>
            <w:tcW w:w="1134" w:type="dxa"/>
          </w:tcPr>
          <w:p w:rsidR="00C949A5" w:rsidRPr="00CA39CE" w:rsidRDefault="00C55C60"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70" w:type="dxa"/>
          </w:tcPr>
          <w:p w:rsidR="00C949A5" w:rsidRPr="00CA39CE" w:rsidRDefault="00BA06FD"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312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Jenis kelamin</w:t>
            </w:r>
          </w:p>
        </w:tc>
      </w:tr>
      <w:tr w:rsidR="00C949A5" w:rsidRPr="00CA39CE" w:rsidTr="00BA06FD">
        <w:trPr>
          <w:jc w:val="center"/>
        </w:trPr>
        <w:tc>
          <w:tcPr>
            <w:tcW w:w="51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4</w:t>
            </w:r>
          </w:p>
        </w:tc>
        <w:tc>
          <w:tcPr>
            <w:tcW w:w="1619" w:type="dxa"/>
          </w:tcPr>
          <w:p w:rsidR="00C949A5" w:rsidRPr="00CA39CE" w:rsidRDefault="003C4A9E" w:rsidP="00BA06FD">
            <w:pPr>
              <w:spacing w:line="360" w:lineRule="auto"/>
              <w:jc w:val="both"/>
              <w:rPr>
                <w:rFonts w:ascii="Times New Roman" w:hAnsi="Times New Roman" w:cs="Times New Roman"/>
                <w:sz w:val="24"/>
                <w:szCs w:val="24"/>
              </w:rPr>
            </w:pPr>
            <w:r>
              <w:rPr>
                <w:rFonts w:ascii="Times New Roman" w:hAnsi="Times New Roman" w:cs="Times New Roman"/>
                <w:sz w:val="24"/>
                <w:szCs w:val="24"/>
              </w:rPr>
              <w:t>umur</w:t>
            </w:r>
          </w:p>
        </w:tc>
        <w:tc>
          <w:tcPr>
            <w:tcW w:w="1134" w:type="dxa"/>
          </w:tcPr>
          <w:p w:rsidR="00C949A5" w:rsidRPr="00CA39CE" w:rsidRDefault="00BA06FD"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70" w:type="dxa"/>
          </w:tcPr>
          <w:p w:rsidR="00C949A5" w:rsidRPr="00CA39CE" w:rsidRDefault="00BA06FD"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120" w:type="dxa"/>
          </w:tcPr>
          <w:p w:rsidR="00C949A5" w:rsidRPr="00CA39CE" w:rsidRDefault="00BA06FD"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Umur pasien</w:t>
            </w:r>
          </w:p>
        </w:tc>
      </w:tr>
      <w:tr w:rsidR="00C949A5" w:rsidRPr="00CA39CE" w:rsidTr="00BA06FD">
        <w:trPr>
          <w:jc w:val="center"/>
        </w:trPr>
        <w:tc>
          <w:tcPr>
            <w:tcW w:w="51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5</w:t>
            </w:r>
          </w:p>
        </w:tc>
        <w:tc>
          <w:tcPr>
            <w:tcW w:w="1619" w:type="dxa"/>
          </w:tcPr>
          <w:p w:rsidR="00C949A5" w:rsidRPr="00CA39CE" w:rsidRDefault="003C4A9E"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alamat</w:t>
            </w:r>
          </w:p>
        </w:tc>
        <w:tc>
          <w:tcPr>
            <w:tcW w:w="1134" w:type="dxa"/>
          </w:tcPr>
          <w:p w:rsidR="00C949A5" w:rsidRPr="00CA39CE" w:rsidRDefault="00C55C60"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70" w:type="dxa"/>
          </w:tcPr>
          <w:p w:rsidR="00C949A5" w:rsidRPr="00CA39CE" w:rsidRDefault="00BA06FD"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3120" w:type="dxa"/>
          </w:tcPr>
          <w:p w:rsidR="00C949A5" w:rsidRPr="00CA39CE" w:rsidRDefault="00BA06FD"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Alamat pasien</w:t>
            </w:r>
          </w:p>
        </w:tc>
      </w:tr>
      <w:tr w:rsidR="00C949A5" w:rsidRPr="00CA39CE" w:rsidTr="00BA06FD">
        <w:trPr>
          <w:jc w:val="center"/>
        </w:trPr>
        <w:tc>
          <w:tcPr>
            <w:tcW w:w="510" w:type="dxa"/>
          </w:tcPr>
          <w:p w:rsidR="00C949A5" w:rsidRPr="00CA39CE" w:rsidRDefault="00BA06FD"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619" w:type="dxa"/>
          </w:tcPr>
          <w:p w:rsidR="00C949A5" w:rsidRPr="00CA39CE" w:rsidRDefault="003C4A9E"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tanggal</w:t>
            </w:r>
          </w:p>
        </w:tc>
        <w:tc>
          <w:tcPr>
            <w:tcW w:w="1134" w:type="dxa"/>
          </w:tcPr>
          <w:p w:rsidR="00C949A5" w:rsidRPr="00CA39CE" w:rsidRDefault="00C949A5" w:rsidP="00274C9E">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Date</w:t>
            </w:r>
          </w:p>
        </w:tc>
        <w:tc>
          <w:tcPr>
            <w:tcW w:w="1070" w:type="dxa"/>
          </w:tcPr>
          <w:p w:rsidR="00C949A5" w:rsidRPr="00CA39CE" w:rsidRDefault="00C949A5" w:rsidP="00274C9E">
            <w:pPr>
              <w:spacing w:line="360" w:lineRule="auto"/>
              <w:jc w:val="center"/>
              <w:rPr>
                <w:rFonts w:ascii="Times New Roman" w:hAnsi="Times New Roman" w:cs="Times New Roman"/>
                <w:sz w:val="24"/>
                <w:szCs w:val="24"/>
              </w:rPr>
            </w:pPr>
            <w:r w:rsidRPr="00CA39CE">
              <w:rPr>
                <w:rFonts w:ascii="Times New Roman" w:hAnsi="Times New Roman" w:cs="Times New Roman"/>
                <w:sz w:val="24"/>
                <w:szCs w:val="24"/>
              </w:rPr>
              <w:t>-</w:t>
            </w:r>
          </w:p>
        </w:tc>
        <w:tc>
          <w:tcPr>
            <w:tcW w:w="3120" w:type="dxa"/>
          </w:tcPr>
          <w:p w:rsidR="00C949A5" w:rsidRPr="00CA39CE" w:rsidRDefault="00C949A5" w:rsidP="00274C9E">
            <w:pPr>
              <w:spacing w:line="360" w:lineRule="auto"/>
              <w:jc w:val="both"/>
              <w:rPr>
                <w:rFonts w:ascii="Times New Roman" w:hAnsi="Times New Roman" w:cs="Times New Roman"/>
                <w:sz w:val="24"/>
                <w:szCs w:val="24"/>
              </w:rPr>
            </w:pPr>
            <w:r w:rsidRPr="00CA39CE">
              <w:rPr>
                <w:rFonts w:ascii="Times New Roman" w:hAnsi="Times New Roman" w:cs="Times New Roman"/>
                <w:sz w:val="24"/>
                <w:szCs w:val="24"/>
              </w:rPr>
              <w:t>Tanggal diagnosa</w:t>
            </w:r>
          </w:p>
        </w:tc>
      </w:tr>
      <w:tr w:rsidR="008F0F01" w:rsidRPr="00CA39CE" w:rsidTr="00BA06FD">
        <w:trPr>
          <w:jc w:val="center"/>
        </w:trPr>
        <w:tc>
          <w:tcPr>
            <w:tcW w:w="510" w:type="dxa"/>
          </w:tcPr>
          <w:p w:rsidR="008F0F01" w:rsidRPr="00CA39CE" w:rsidRDefault="00BA06FD"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619" w:type="dxa"/>
          </w:tcPr>
          <w:p w:rsidR="008F0F01" w:rsidRPr="00CA39CE" w:rsidRDefault="003C4A9E"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rsidR="008F0F01" w:rsidRPr="00CA39CE" w:rsidRDefault="008F0F01"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070" w:type="dxa"/>
          </w:tcPr>
          <w:p w:rsidR="008F0F01" w:rsidRPr="00CA39CE" w:rsidRDefault="008F0F01" w:rsidP="00274C9E">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3120" w:type="dxa"/>
          </w:tcPr>
          <w:p w:rsidR="008F0F01" w:rsidRPr="00CA39CE" w:rsidRDefault="008F0F01" w:rsidP="00274C9E">
            <w:pPr>
              <w:spacing w:line="360" w:lineRule="auto"/>
              <w:jc w:val="both"/>
              <w:rPr>
                <w:rFonts w:ascii="Times New Roman" w:hAnsi="Times New Roman" w:cs="Times New Roman"/>
                <w:sz w:val="24"/>
                <w:szCs w:val="24"/>
              </w:rPr>
            </w:pPr>
            <w:r>
              <w:rPr>
                <w:rFonts w:ascii="Times New Roman" w:hAnsi="Times New Roman" w:cs="Times New Roman"/>
                <w:sz w:val="24"/>
                <w:szCs w:val="24"/>
              </w:rPr>
              <w:t>Email pasien</w:t>
            </w:r>
          </w:p>
        </w:tc>
      </w:tr>
    </w:tbl>
    <w:p w:rsidR="00C949A5" w:rsidRPr="00CA39CE" w:rsidRDefault="00C949A5" w:rsidP="003C4F08">
      <w:pPr>
        <w:pStyle w:val="ListParagraph"/>
        <w:spacing w:before="240" w:after="0" w:line="360" w:lineRule="auto"/>
        <w:jc w:val="center"/>
        <w:rPr>
          <w:rFonts w:ascii="Times New Roman" w:hAnsi="Times New Roman" w:cs="Times New Roman"/>
          <w:sz w:val="24"/>
          <w:szCs w:val="24"/>
        </w:rPr>
      </w:pPr>
    </w:p>
    <w:p w:rsidR="00C949A5" w:rsidRPr="00CA39CE" w:rsidRDefault="004041A1" w:rsidP="00C949A5">
      <w:pPr>
        <w:numPr>
          <w:ilvl w:val="1"/>
          <w:numId w:val="24"/>
        </w:numPr>
        <w:spacing w:after="0" w:line="480" w:lineRule="auto"/>
        <w:jc w:val="both"/>
        <w:rPr>
          <w:rFonts w:ascii="Times New Roman" w:hAnsi="Times New Roman" w:cs="Times New Roman"/>
          <w:sz w:val="24"/>
          <w:szCs w:val="24"/>
        </w:rPr>
      </w:pPr>
      <w:r w:rsidRPr="00CA39CE">
        <w:rPr>
          <w:rFonts w:ascii="Times New Roman" w:hAnsi="Times New Roman" w:cs="Times New Roman"/>
          <w:b/>
          <w:sz w:val="24"/>
          <w:szCs w:val="24"/>
        </w:rPr>
        <w:t xml:space="preserve">Perancangan </w:t>
      </w:r>
      <w:r w:rsidRPr="00CA39CE">
        <w:rPr>
          <w:rFonts w:ascii="Times New Roman" w:hAnsi="Times New Roman" w:cs="Times New Roman"/>
          <w:b/>
          <w:i/>
          <w:sz w:val="24"/>
          <w:szCs w:val="24"/>
        </w:rPr>
        <w:t>Interface</w:t>
      </w:r>
      <w:r w:rsidRPr="00CA39CE">
        <w:rPr>
          <w:rFonts w:ascii="Times New Roman" w:hAnsi="Times New Roman" w:cs="Times New Roman"/>
          <w:b/>
          <w:sz w:val="24"/>
          <w:szCs w:val="24"/>
        </w:rPr>
        <w:t>/Antarmuka</w:t>
      </w:r>
    </w:p>
    <w:p w:rsidR="00C949A5" w:rsidRPr="00CA39CE" w:rsidRDefault="00C949A5" w:rsidP="00C949A5">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t>Desain Menu Halaman Utama</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Menu halaman utama digunakan sebagai halaman utama untuk mengakses web ini.</w:t>
      </w:r>
      <w:r w:rsidR="006E1EA4">
        <w:rPr>
          <w:rFonts w:ascii="Times New Roman" w:hAnsi="Times New Roman" w:cs="Times New Roman"/>
          <w:sz w:val="24"/>
          <w:szCs w:val="24"/>
        </w:rPr>
        <w:t xml:space="preserve"> Halaman ini diberi nama dengan index.php</w:t>
      </w:r>
      <w:r w:rsidRPr="00CA39CE">
        <w:rPr>
          <w:rFonts w:ascii="Times New Roman" w:hAnsi="Times New Roman" w:cs="Times New Roman"/>
          <w:sz w:val="24"/>
          <w:szCs w:val="24"/>
        </w:rPr>
        <w:t xml:space="preserve">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0 berikut :</w:t>
      </w:r>
    </w:p>
    <w:p w:rsidR="00C949A5" w:rsidRPr="00CA39CE" w:rsidRDefault="00984F93" w:rsidP="00492A30">
      <w:pPr>
        <w:spacing w:after="0"/>
        <w:jc w:val="center"/>
        <w:rPr>
          <w:rFonts w:ascii="Times New Roman" w:hAnsi="Times New Roman" w:cs="Times New Roman"/>
          <w:sz w:val="24"/>
          <w:szCs w:val="24"/>
        </w:rPr>
      </w:pPr>
      <w:r>
        <w:object w:dxaOrig="10089" w:dyaOrig="4648">
          <v:shape id="_x0000_i1033" type="#_x0000_t75" style="width:396.75pt;height:185.25pt" o:ole="">
            <v:imagedata r:id="rId23" o:title=""/>
          </v:shape>
          <o:OLEObject Type="Embed" ProgID="Visio.Drawing.11" ShapeID="_x0000_i1033" DrawAspect="Content" ObjectID="_1515586967" r:id="rId24"/>
        </w:object>
      </w:r>
    </w:p>
    <w:p w:rsidR="00C949A5" w:rsidRPr="00133CE9" w:rsidRDefault="00C949A5" w:rsidP="00C949A5">
      <w:pPr>
        <w:spacing w:line="480" w:lineRule="auto"/>
        <w:ind w:left="66"/>
        <w:jc w:val="center"/>
        <w:rPr>
          <w:rFonts w:ascii="Times New Roman" w:hAnsi="Times New Roman" w:cs="Times New Roman"/>
          <w:b/>
          <w:i/>
          <w:sz w:val="24"/>
          <w:szCs w:val="24"/>
        </w:rPr>
      </w:pPr>
      <w:r w:rsidRPr="00133CE9">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133CE9">
        <w:rPr>
          <w:rFonts w:ascii="Times New Roman" w:hAnsi="Times New Roman" w:cs="Times New Roman"/>
          <w:b/>
          <w:i/>
          <w:sz w:val="24"/>
          <w:szCs w:val="24"/>
        </w:rPr>
        <w:t>.10 Halaman Menu Utama</w:t>
      </w:r>
    </w:p>
    <w:p w:rsidR="00C949A5" w:rsidRPr="00CA39CE" w:rsidRDefault="00C949A5" w:rsidP="00C949A5">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lastRenderedPageBreak/>
        <w:t>Desain Halaman Login Admin Pakar</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login admin pakar digunakan untuk melakukan login bagi admin pakar sehingga akan mendapatkan hak akses untuk menggunakan sistem. Adapun rancangannya dapat dilihat pada gambar </w:t>
      </w:r>
      <w:r w:rsidR="00E60AF1">
        <w:rPr>
          <w:rFonts w:ascii="Times New Roman" w:hAnsi="Times New Roman" w:cs="Times New Roman"/>
          <w:sz w:val="24"/>
          <w:szCs w:val="24"/>
        </w:rPr>
        <w:t>3</w:t>
      </w:r>
      <w:r w:rsidRPr="00CA39CE">
        <w:rPr>
          <w:rFonts w:ascii="Times New Roman" w:hAnsi="Times New Roman" w:cs="Times New Roman"/>
          <w:sz w:val="24"/>
          <w:szCs w:val="24"/>
        </w:rPr>
        <w:t xml:space="preserve">.11 berikut : </w:t>
      </w:r>
    </w:p>
    <w:p w:rsidR="00C949A5" w:rsidRPr="00CA39CE" w:rsidRDefault="00155D66" w:rsidP="00133CE9">
      <w:pPr>
        <w:spacing w:line="360" w:lineRule="auto"/>
        <w:jc w:val="center"/>
        <w:rPr>
          <w:rFonts w:ascii="Times New Roman" w:hAnsi="Times New Roman" w:cs="Times New Roman"/>
          <w:sz w:val="24"/>
          <w:szCs w:val="24"/>
        </w:rPr>
      </w:pPr>
      <w:r>
        <w:object w:dxaOrig="10089" w:dyaOrig="4987">
          <v:shape id="_x0000_i1034" type="#_x0000_t75" style="width:396.75pt;height:154.5pt" o:ole="">
            <v:imagedata r:id="rId25" o:title=""/>
          </v:shape>
          <o:OLEObject Type="Embed" ProgID="Visio.Drawing.11" ShapeID="_x0000_i1034" DrawAspect="Content" ObjectID="_1515586968" r:id="rId26"/>
        </w:object>
      </w:r>
    </w:p>
    <w:p w:rsidR="00C949A5" w:rsidRPr="00133CE9" w:rsidRDefault="00C949A5" w:rsidP="00C949A5">
      <w:pPr>
        <w:spacing w:line="480" w:lineRule="auto"/>
        <w:jc w:val="center"/>
        <w:rPr>
          <w:rFonts w:ascii="Times New Roman" w:hAnsi="Times New Roman" w:cs="Times New Roman"/>
          <w:b/>
          <w:sz w:val="24"/>
          <w:szCs w:val="24"/>
        </w:rPr>
      </w:pPr>
      <w:r w:rsidRPr="00133CE9">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133CE9">
        <w:rPr>
          <w:rFonts w:ascii="Times New Roman" w:hAnsi="Times New Roman" w:cs="Times New Roman"/>
          <w:b/>
          <w:i/>
          <w:sz w:val="24"/>
          <w:szCs w:val="24"/>
        </w:rPr>
        <w:t>.11 Form Login Admin Pakar</w:t>
      </w:r>
    </w:p>
    <w:p w:rsidR="00C949A5" w:rsidRPr="0057191D"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57191D">
        <w:rPr>
          <w:rFonts w:ascii="Times New Roman" w:hAnsi="Times New Roman" w:cs="Times New Roman"/>
          <w:sz w:val="24"/>
          <w:szCs w:val="24"/>
        </w:rPr>
        <w:t xml:space="preserve">Desain Halaman Form Registrasi </w:t>
      </w:r>
      <w:r w:rsidR="0028005E" w:rsidRPr="0057191D">
        <w:rPr>
          <w:rFonts w:ascii="Times New Roman" w:hAnsi="Times New Roman" w:cs="Times New Roman"/>
          <w:sz w:val="24"/>
          <w:szCs w:val="24"/>
        </w:rPr>
        <w:t>Pasien</w:t>
      </w:r>
      <w:r w:rsidRPr="0057191D">
        <w:rPr>
          <w:rFonts w:ascii="Times New Roman" w:hAnsi="Times New Roman" w:cs="Times New Roman"/>
          <w:sz w:val="24"/>
          <w:szCs w:val="24"/>
        </w:rPr>
        <w:t>/user</w:t>
      </w:r>
    </w:p>
    <w:p w:rsidR="00C949A5" w:rsidRPr="00CA39CE" w:rsidRDefault="00C949A5" w:rsidP="00133CE9">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registrasi </w:t>
      </w:r>
      <w:r w:rsidR="0028005E">
        <w:rPr>
          <w:rFonts w:ascii="Times New Roman" w:hAnsi="Times New Roman" w:cs="Times New Roman"/>
          <w:sz w:val="24"/>
          <w:szCs w:val="24"/>
        </w:rPr>
        <w:t>pasien</w:t>
      </w:r>
      <w:r w:rsidRPr="00CA39CE">
        <w:rPr>
          <w:rFonts w:ascii="Times New Roman" w:hAnsi="Times New Roman" w:cs="Times New Roman"/>
          <w:sz w:val="24"/>
          <w:szCs w:val="24"/>
        </w:rPr>
        <w:t xml:space="preserve"> digunakan untuk melakukan registrasi bagi user yang akan menggunakan aplikasi web pakar ini.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2 berikut :</w:t>
      </w:r>
    </w:p>
    <w:p w:rsidR="00C949A5" w:rsidRPr="00CA39CE" w:rsidRDefault="00634390" w:rsidP="00054C72">
      <w:pPr>
        <w:spacing w:after="0"/>
        <w:jc w:val="center"/>
        <w:rPr>
          <w:rFonts w:ascii="Times New Roman" w:hAnsi="Times New Roman" w:cs="Times New Roman"/>
          <w:sz w:val="24"/>
          <w:szCs w:val="24"/>
        </w:rPr>
      </w:pPr>
      <w:r>
        <w:object w:dxaOrig="10089" w:dyaOrig="4997">
          <v:shape id="_x0000_i1035" type="#_x0000_t75" style="width:396.75pt;height:158.25pt" o:ole="">
            <v:imagedata r:id="rId27" o:title=""/>
          </v:shape>
          <o:OLEObject Type="Embed" ProgID="Visio.Drawing.11" ShapeID="_x0000_i1035" DrawAspect="Content" ObjectID="_1515586969" r:id="rId28"/>
        </w:object>
      </w:r>
    </w:p>
    <w:p w:rsidR="00C949A5" w:rsidRPr="00133CE9" w:rsidRDefault="00C949A5" w:rsidP="00C949A5">
      <w:pPr>
        <w:spacing w:line="480" w:lineRule="auto"/>
        <w:jc w:val="center"/>
        <w:rPr>
          <w:rFonts w:ascii="Times New Roman" w:hAnsi="Times New Roman" w:cs="Times New Roman"/>
          <w:b/>
          <w:sz w:val="24"/>
          <w:szCs w:val="24"/>
        </w:rPr>
      </w:pPr>
      <w:r w:rsidRPr="00133CE9">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133CE9">
        <w:rPr>
          <w:rFonts w:ascii="Times New Roman" w:hAnsi="Times New Roman" w:cs="Times New Roman"/>
          <w:b/>
          <w:i/>
          <w:sz w:val="24"/>
          <w:szCs w:val="24"/>
        </w:rPr>
        <w:t xml:space="preserve">.12 Form Registrasi </w:t>
      </w:r>
      <w:r w:rsidR="0028005E" w:rsidRPr="00133CE9">
        <w:rPr>
          <w:rFonts w:ascii="Times New Roman" w:hAnsi="Times New Roman" w:cs="Times New Roman"/>
          <w:b/>
          <w:i/>
          <w:sz w:val="24"/>
          <w:szCs w:val="24"/>
        </w:rPr>
        <w:t>Pasien</w:t>
      </w:r>
      <w:r w:rsidRPr="00133CE9">
        <w:rPr>
          <w:rFonts w:ascii="Times New Roman" w:hAnsi="Times New Roman" w:cs="Times New Roman"/>
          <w:b/>
          <w:i/>
          <w:sz w:val="24"/>
          <w:szCs w:val="24"/>
        </w:rPr>
        <w:t>/user</w:t>
      </w:r>
    </w:p>
    <w:p w:rsidR="00C949A5" w:rsidRPr="00CA39CE"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lastRenderedPageBreak/>
        <w:t>Desain Halaman Diagnosa</w:t>
      </w:r>
    </w:p>
    <w:p w:rsidR="00C949A5" w:rsidRPr="00CA39CE" w:rsidRDefault="00C949A5" w:rsidP="00C949A5">
      <w:pPr>
        <w:pStyle w:val="ListParagraph"/>
        <w:spacing w:line="480" w:lineRule="auto"/>
        <w:ind w:left="0" w:firstLine="567"/>
        <w:jc w:val="both"/>
        <w:rPr>
          <w:rFonts w:ascii="Times New Roman" w:hAnsi="Times New Roman" w:cs="Times New Roman"/>
          <w:sz w:val="24"/>
          <w:szCs w:val="24"/>
        </w:rPr>
      </w:pPr>
      <w:r w:rsidRPr="00CA39CE">
        <w:rPr>
          <w:rFonts w:ascii="Times New Roman" w:hAnsi="Times New Roman" w:cs="Times New Roman"/>
          <w:sz w:val="24"/>
          <w:szCs w:val="24"/>
        </w:rPr>
        <w:t>Halaman diagnosa digunakan untuk user yang akan melakukan diagnosa penyakit. Pada halaman diagnosa akan ditampilkan gejala-gejala yang akan dipilih oleh user. Adapun rancangannya dapat dilihat pada gambar 3.13 berikut :</w:t>
      </w:r>
    </w:p>
    <w:p w:rsidR="00C949A5" w:rsidRPr="00CA39CE" w:rsidRDefault="00C91427" w:rsidP="00D24D65">
      <w:pPr>
        <w:spacing w:after="0" w:line="360" w:lineRule="auto"/>
        <w:jc w:val="center"/>
        <w:rPr>
          <w:rFonts w:ascii="Times New Roman" w:hAnsi="Times New Roman" w:cs="Times New Roman"/>
          <w:sz w:val="24"/>
          <w:szCs w:val="24"/>
        </w:rPr>
      </w:pPr>
      <w:r>
        <w:object w:dxaOrig="10089" w:dyaOrig="4647">
          <v:shape id="_x0000_i1036" type="#_x0000_t75" style="width:396.75pt;height:162.75pt" o:ole="">
            <v:imagedata r:id="rId29" o:title=""/>
          </v:shape>
          <o:OLEObject Type="Embed" ProgID="Visio.Drawing.11" ShapeID="_x0000_i1036" DrawAspect="Content" ObjectID="_1515586970" r:id="rId30"/>
        </w:object>
      </w:r>
    </w:p>
    <w:p w:rsidR="00C949A5" w:rsidRPr="00D24D65" w:rsidRDefault="00C949A5" w:rsidP="00C949A5">
      <w:pPr>
        <w:spacing w:line="480" w:lineRule="auto"/>
        <w:jc w:val="center"/>
        <w:rPr>
          <w:rFonts w:ascii="Times New Roman" w:hAnsi="Times New Roman" w:cs="Times New Roman"/>
          <w:b/>
          <w:sz w:val="24"/>
          <w:szCs w:val="24"/>
        </w:rPr>
      </w:pPr>
      <w:r w:rsidRPr="00D24D65">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D24D65">
        <w:rPr>
          <w:rFonts w:ascii="Times New Roman" w:hAnsi="Times New Roman" w:cs="Times New Roman"/>
          <w:b/>
          <w:i/>
          <w:sz w:val="24"/>
          <w:szCs w:val="24"/>
        </w:rPr>
        <w:t>.13 Halaman Diagnosa Penyakit</w:t>
      </w:r>
    </w:p>
    <w:p w:rsidR="00C949A5" w:rsidRPr="0057191D"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57191D">
        <w:rPr>
          <w:rFonts w:ascii="Times New Roman" w:hAnsi="Times New Roman" w:cs="Times New Roman"/>
          <w:sz w:val="24"/>
          <w:szCs w:val="24"/>
        </w:rPr>
        <w:t>Desain Halaman Hasil Diagnosa</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hasil diagnosa merupakan halaman yang menampilkan hasil setelah user melakukan diagnosa.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4 berikut :</w:t>
      </w:r>
    </w:p>
    <w:p w:rsidR="00C949A5" w:rsidRPr="00CA39CE" w:rsidRDefault="00263259" w:rsidP="00263259">
      <w:pPr>
        <w:spacing w:after="0" w:line="240" w:lineRule="auto"/>
        <w:jc w:val="center"/>
        <w:rPr>
          <w:rFonts w:ascii="Times New Roman" w:hAnsi="Times New Roman" w:cs="Times New Roman"/>
          <w:sz w:val="24"/>
          <w:szCs w:val="24"/>
        </w:rPr>
      </w:pPr>
      <w:r>
        <w:object w:dxaOrig="10089" w:dyaOrig="4987">
          <v:shape id="_x0000_i1037" type="#_x0000_t75" style="width:396.75pt;height:151.5pt" o:ole="">
            <v:imagedata r:id="rId31" o:title=""/>
          </v:shape>
          <o:OLEObject Type="Embed" ProgID="Visio.Drawing.11" ShapeID="_x0000_i1037" DrawAspect="Content" ObjectID="_1515586971" r:id="rId32"/>
        </w:object>
      </w:r>
    </w:p>
    <w:p w:rsidR="00C949A5" w:rsidRPr="005B4FB6" w:rsidRDefault="00C949A5" w:rsidP="00C949A5">
      <w:pPr>
        <w:spacing w:line="480" w:lineRule="auto"/>
        <w:jc w:val="center"/>
        <w:rPr>
          <w:rFonts w:ascii="Times New Roman" w:hAnsi="Times New Roman" w:cs="Times New Roman"/>
          <w:b/>
          <w:sz w:val="24"/>
          <w:szCs w:val="24"/>
        </w:rPr>
      </w:pPr>
      <w:r w:rsidRPr="005B4FB6">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5B4FB6">
        <w:rPr>
          <w:rFonts w:ascii="Times New Roman" w:hAnsi="Times New Roman" w:cs="Times New Roman"/>
          <w:b/>
          <w:i/>
          <w:sz w:val="24"/>
          <w:szCs w:val="24"/>
        </w:rPr>
        <w:t xml:space="preserve">.14 Halaman </w:t>
      </w:r>
      <w:r w:rsidR="00053BBB" w:rsidRPr="005B4FB6">
        <w:rPr>
          <w:rFonts w:ascii="Times New Roman" w:hAnsi="Times New Roman" w:cs="Times New Roman"/>
          <w:b/>
          <w:i/>
          <w:sz w:val="24"/>
          <w:szCs w:val="24"/>
        </w:rPr>
        <w:t>Hasil Diagnosa</w:t>
      </w:r>
    </w:p>
    <w:p w:rsidR="00C949A5" w:rsidRPr="00CA39CE"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lastRenderedPageBreak/>
        <w:t>Desain Halaman Data Gejala</w:t>
      </w:r>
    </w:p>
    <w:p w:rsidR="00C949A5" w:rsidRPr="00CA39CE" w:rsidRDefault="00C949A5" w:rsidP="002A764D">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data gejala digunakan untuk menginputkan data gejala-gejala penyakit yang terdapat pada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5 berikut :</w:t>
      </w:r>
    </w:p>
    <w:p w:rsidR="00C949A5" w:rsidRPr="00CA39CE" w:rsidRDefault="00604E74" w:rsidP="002A764D">
      <w:pPr>
        <w:spacing w:after="0" w:line="240" w:lineRule="auto"/>
        <w:jc w:val="center"/>
        <w:rPr>
          <w:rFonts w:ascii="Times New Roman" w:hAnsi="Times New Roman" w:cs="Times New Roman"/>
          <w:sz w:val="24"/>
          <w:szCs w:val="24"/>
        </w:rPr>
      </w:pPr>
      <w:r>
        <w:object w:dxaOrig="10089" w:dyaOrig="4987">
          <v:shape id="_x0000_i1038" type="#_x0000_t75" style="width:396.75pt;height:171.75pt" o:ole="">
            <v:imagedata r:id="rId33" o:title=""/>
          </v:shape>
          <o:OLEObject Type="Embed" ProgID="Visio.Drawing.11" ShapeID="_x0000_i1038" DrawAspect="Content" ObjectID="_1515586972" r:id="rId34"/>
        </w:object>
      </w:r>
    </w:p>
    <w:p w:rsidR="00C949A5" w:rsidRPr="005B4FB6" w:rsidRDefault="00C949A5" w:rsidP="00C949A5">
      <w:pPr>
        <w:spacing w:line="480" w:lineRule="auto"/>
        <w:jc w:val="center"/>
        <w:rPr>
          <w:rFonts w:ascii="Times New Roman" w:hAnsi="Times New Roman" w:cs="Times New Roman"/>
          <w:b/>
          <w:sz w:val="24"/>
          <w:szCs w:val="24"/>
        </w:rPr>
      </w:pPr>
      <w:r w:rsidRPr="005B4FB6">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5B4FB6">
        <w:rPr>
          <w:rFonts w:ascii="Times New Roman" w:hAnsi="Times New Roman" w:cs="Times New Roman"/>
          <w:b/>
          <w:i/>
          <w:sz w:val="24"/>
          <w:szCs w:val="24"/>
        </w:rPr>
        <w:t>.15 Halaman Input Data Gejala</w:t>
      </w:r>
    </w:p>
    <w:p w:rsidR="00C949A5" w:rsidRPr="00CA39CE"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t>Desain Halaman Input Data Penyakit</w:t>
      </w:r>
    </w:p>
    <w:p w:rsidR="00C949A5" w:rsidRPr="00CA39CE" w:rsidRDefault="00C949A5" w:rsidP="002A764D">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data penyakit digunakan untuk menginputkan data-data penyakit yang terdapat pada </w:t>
      </w:r>
      <w:r w:rsidR="00B92ADF">
        <w:rPr>
          <w:rFonts w:ascii="Times New Roman" w:hAnsi="Times New Roman" w:cs="Times New Roman"/>
          <w:sz w:val="24"/>
          <w:szCs w:val="24"/>
        </w:rPr>
        <w:t>lambung</w:t>
      </w:r>
      <w:r w:rsidRPr="00CA39CE">
        <w:rPr>
          <w:rFonts w:ascii="Times New Roman" w:hAnsi="Times New Roman" w:cs="Times New Roman"/>
          <w:sz w:val="24"/>
          <w:szCs w:val="24"/>
        </w:rPr>
        <w:t xml:space="preserve">.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6 berikut :</w:t>
      </w:r>
    </w:p>
    <w:p w:rsidR="00C949A5" w:rsidRPr="00CA39CE" w:rsidRDefault="00604E74" w:rsidP="00D24D65">
      <w:pPr>
        <w:spacing w:after="0" w:line="360" w:lineRule="auto"/>
        <w:jc w:val="center"/>
        <w:rPr>
          <w:rFonts w:ascii="Times New Roman" w:hAnsi="Times New Roman" w:cs="Times New Roman"/>
          <w:sz w:val="24"/>
          <w:szCs w:val="24"/>
        </w:rPr>
      </w:pPr>
      <w:r>
        <w:object w:dxaOrig="10089" w:dyaOrig="5837">
          <v:shape id="_x0000_i1039" type="#_x0000_t75" style="width:396.75pt;height:164.25pt" o:ole="">
            <v:imagedata r:id="rId35" o:title=""/>
          </v:shape>
          <o:OLEObject Type="Embed" ProgID="Visio.Drawing.11" ShapeID="_x0000_i1039" DrawAspect="Content" ObjectID="_1515586973" r:id="rId36"/>
        </w:object>
      </w:r>
    </w:p>
    <w:p w:rsidR="00C949A5" w:rsidRPr="00D24D65" w:rsidRDefault="00C949A5" w:rsidP="00C949A5">
      <w:pPr>
        <w:spacing w:line="480" w:lineRule="auto"/>
        <w:jc w:val="center"/>
        <w:rPr>
          <w:rFonts w:ascii="Times New Roman" w:hAnsi="Times New Roman" w:cs="Times New Roman"/>
          <w:b/>
          <w:i/>
          <w:sz w:val="24"/>
          <w:szCs w:val="24"/>
        </w:rPr>
      </w:pPr>
      <w:r w:rsidRPr="00D24D65">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00F90680" w:rsidRPr="00D24D65">
        <w:rPr>
          <w:rFonts w:ascii="Times New Roman" w:hAnsi="Times New Roman" w:cs="Times New Roman"/>
          <w:b/>
          <w:i/>
          <w:sz w:val="24"/>
          <w:szCs w:val="24"/>
        </w:rPr>
        <w:t>.</w:t>
      </w:r>
      <w:r w:rsidRPr="00D24D65">
        <w:rPr>
          <w:rFonts w:ascii="Times New Roman" w:hAnsi="Times New Roman" w:cs="Times New Roman"/>
          <w:b/>
          <w:i/>
          <w:sz w:val="24"/>
          <w:szCs w:val="24"/>
        </w:rPr>
        <w:t>16 Form Input Data Penyakit</w:t>
      </w:r>
    </w:p>
    <w:p w:rsidR="00C949A5" w:rsidRPr="00CA39CE"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lastRenderedPageBreak/>
        <w:t>Desain Halaman Input Data Relasi</w:t>
      </w:r>
    </w:p>
    <w:p w:rsidR="00C949A5" w:rsidRPr="00CA39CE" w:rsidRDefault="00C949A5" w:rsidP="002A764D">
      <w:pPr>
        <w:spacing w:after="0"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input data relasi digunakan untuk menginputkan data-data relasi serta pengesetan bobot pada tiap-tiap gejala.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7 berikut :</w:t>
      </w:r>
    </w:p>
    <w:p w:rsidR="00C949A5" w:rsidRPr="00CA39CE" w:rsidRDefault="00500B70" w:rsidP="00F17EEF">
      <w:pPr>
        <w:spacing w:after="0" w:line="360" w:lineRule="auto"/>
        <w:jc w:val="center"/>
        <w:rPr>
          <w:rFonts w:ascii="Times New Roman" w:hAnsi="Times New Roman" w:cs="Times New Roman"/>
          <w:sz w:val="24"/>
          <w:szCs w:val="24"/>
        </w:rPr>
      </w:pPr>
      <w:r>
        <w:object w:dxaOrig="10112" w:dyaOrig="5837">
          <v:shape id="_x0000_i1040" type="#_x0000_t75" style="width:396.75pt;height:170.25pt" o:ole="">
            <v:imagedata r:id="rId37" o:title=""/>
          </v:shape>
          <o:OLEObject Type="Embed" ProgID="Visio.Drawing.11" ShapeID="_x0000_i1040" DrawAspect="Content" ObjectID="_1515586974" r:id="rId38"/>
        </w:object>
      </w:r>
    </w:p>
    <w:p w:rsidR="00C949A5" w:rsidRPr="000D49E6" w:rsidRDefault="00C949A5" w:rsidP="00C949A5">
      <w:pPr>
        <w:spacing w:line="480" w:lineRule="auto"/>
        <w:jc w:val="center"/>
        <w:rPr>
          <w:rFonts w:ascii="Times New Roman" w:hAnsi="Times New Roman" w:cs="Times New Roman"/>
          <w:b/>
          <w:sz w:val="24"/>
          <w:szCs w:val="24"/>
        </w:rPr>
      </w:pPr>
      <w:r w:rsidRPr="000D49E6">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0D49E6">
        <w:rPr>
          <w:rFonts w:ascii="Times New Roman" w:hAnsi="Times New Roman" w:cs="Times New Roman"/>
          <w:b/>
          <w:i/>
          <w:sz w:val="24"/>
          <w:szCs w:val="24"/>
        </w:rPr>
        <w:t>.17 Halaman Input Data Relasi</w:t>
      </w:r>
    </w:p>
    <w:p w:rsidR="00C949A5" w:rsidRPr="00CA39CE" w:rsidRDefault="00C949A5" w:rsidP="0057191D">
      <w:pPr>
        <w:pStyle w:val="ListParagraph"/>
        <w:numPr>
          <w:ilvl w:val="0"/>
          <w:numId w:val="14"/>
        </w:numPr>
        <w:spacing w:after="0" w:line="480" w:lineRule="auto"/>
        <w:jc w:val="both"/>
        <w:rPr>
          <w:rFonts w:ascii="Times New Roman" w:hAnsi="Times New Roman" w:cs="Times New Roman"/>
          <w:sz w:val="24"/>
          <w:szCs w:val="24"/>
        </w:rPr>
      </w:pPr>
      <w:r w:rsidRPr="00CA39CE">
        <w:rPr>
          <w:rFonts w:ascii="Times New Roman" w:hAnsi="Times New Roman" w:cs="Times New Roman"/>
          <w:sz w:val="24"/>
          <w:szCs w:val="24"/>
        </w:rPr>
        <w:t xml:space="preserve">Desain Halaman </w:t>
      </w:r>
      <w:r w:rsidR="00C7225B">
        <w:rPr>
          <w:rFonts w:ascii="Times New Roman" w:hAnsi="Times New Roman" w:cs="Times New Roman"/>
          <w:sz w:val="24"/>
          <w:szCs w:val="24"/>
        </w:rPr>
        <w:t xml:space="preserve">Laporan </w:t>
      </w:r>
      <w:r w:rsidRPr="00CA39CE">
        <w:rPr>
          <w:rFonts w:ascii="Times New Roman" w:hAnsi="Times New Roman" w:cs="Times New Roman"/>
          <w:sz w:val="24"/>
          <w:szCs w:val="24"/>
        </w:rPr>
        <w:t>Pengguna</w:t>
      </w:r>
    </w:p>
    <w:p w:rsidR="00C949A5" w:rsidRPr="00CA39CE" w:rsidRDefault="00C949A5" w:rsidP="00C949A5">
      <w:pPr>
        <w:spacing w:line="480" w:lineRule="auto"/>
        <w:ind w:firstLine="567"/>
        <w:jc w:val="both"/>
        <w:rPr>
          <w:rFonts w:ascii="Times New Roman" w:hAnsi="Times New Roman" w:cs="Times New Roman"/>
          <w:sz w:val="24"/>
          <w:szCs w:val="24"/>
        </w:rPr>
      </w:pPr>
      <w:r w:rsidRPr="00CA39CE">
        <w:rPr>
          <w:rFonts w:ascii="Times New Roman" w:hAnsi="Times New Roman" w:cs="Times New Roman"/>
          <w:sz w:val="24"/>
          <w:szCs w:val="24"/>
        </w:rPr>
        <w:t xml:space="preserve">Halaman </w:t>
      </w:r>
      <w:r w:rsidR="00C7225B">
        <w:rPr>
          <w:rFonts w:ascii="Times New Roman" w:hAnsi="Times New Roman" w:cs="Times New Roman"/>
          <w:sz w:val="24"/>
          <w:szCs w:val="24"/>
        </w:rPr>
        <w:t>laporan</w:t>
      </w:r>
      <w:r w:rsidRPr="00CA39CE">
        <w:rPr>
          <w:rFonts w:ascii="Times New Roman" w:hAnsi="Times New Roman" w:cs="Times New Roman"/>
          <w:sz w:val="24"/>
          <w:szCs w:val="24"/>
        </w:rPr>
        <w:t xml:space="preserve">  pengguna digunakan untuk menampilkan nama-nama user yang melakukan diagnosa beserta hasil diagnosanya. Adapun rancangannya dapat dilihat pada gambar </w:t>
      </w:r>
      <w:r w:rsidR="00C0198A">
        <w:rPr>
          <w:rFonts w:ascii="Times New Roman" w:hAnsi="Times New Roman" w:cs="Times New Roman"/>
          <w:sz w:val="24"/>
          <w:szCs w:val="24"/>
        </w:rPr>
        <w:t>3</w:t>
      </w:r>
      <w:r w:rsidRPr="00CA39CE">
        <w:rPr>
          <w:rFonts w:ascii="Times New Roman" w:hAnsi="Times New Roman" w:cs="Times New Roman"/>
          <w:sz w:val="24"/>
          <w:szCs w:val="24"/>
        </w:rPr>
        <w:t>.18 berikut :</w:t>
      </w:r>
    </w:p>
    <w:p w:rsidR="00C949A5" w:rsidRPr="00CA39CE" w:rsidRDefault="009A1FA6" w:rsidP="00F17EEF">
      <w:pPr>
        <w:spacing w:after="0" w:line="360" w:lineRule="auto"/>
        <w:jc w:val="center"/>
        <w:rPr>
          <w:rFonts w:ascii="Times New Roman" w:hAnsi="Times New Roman" w:cs="Times New Roman"/>
          <w:sz w:val="24"/>
          <w:szCs w:val="24"/>
        </w:rPr>
      </w:pPr>
      <w:r>
        <w:object w:dxaOrig="10089" w:dyaOrig="4894">
          <v:shape id="_x0000_i1041" type="#_x0000_t75" style="width:396.75pt;height:147pt" o:ole="">
            <v:imagedata r:id="rId39" o:title=""/>
          </v:shape>
          <o:OLEObject Type="Embed" ProgID="Visio.Drawing.11" ShapeID="_x0000_i1041" DrawAspect="Content" ObjectID="_1515586975" r:id="rId40"/>
        </w:object>
      </w:r>
    </w:p>
    <w:p w:rsidR="00DC2DB3" w:rsidRPr="00CA39CE" w:rsidRDefault="00C949A5" w:rsidP="007C33D0">
      <w:pPr>
        <w:pStyle w:val="ListParagraph"/>
        <w:spacing w:line="480" w:lineRule="auto"/>
        <w:jc w:val="center"/>
        <w:rPr>
          <w:rFonts w:ascii="Times New Roman" w:hAnsi="Times New Roman" w:cs="Times New Roman"/>
          <w:b/>
          <w:vanish/>
          <w:sz w:val="24"/>
          <w:szCs w:val="24"/>
        </w:rPr>
      </w:pPr>
      <w:r w:rsidRPr="000D49E6">
        <w:rPr>
          <w:rFonts w:ascii="Times New Roman" w:hAnsi="Times New Roman" w:cs="Times New Roman"/>
          <w:b/>
          <w:i/>
          <w:sz w:val="24"/>
          <w:szCs w:val="24"/>
        </w:rPr>
        <w:t xml:space="preserve">Gambar </w:t>
      </w:r>
      <w:r w:rsidR="00C0198A">
        <w:rPr>
          <w:rFonts w:ascii="Times New Roman" w:hAnsi="Times New Roman" w:cs="Times New Roman"/>
          <w:b/>
          <w:i/>
          <w:sz w:val="24"/>
          <w:szCs w:val="24"/>
        </w:rPr>
        <w:t>3</w:t>
      </w:r>
      <w:r w:rsidRPr="000D49E6">
        <w:rPr>
          <w:rFonts w:ascii="Times New Roman" w:hAnsi="Times New Roman" w:cs="Times New Roman"/>
          <w:b/>
          <w:i/>
          <w:sz w:val="24"/>
          <w:szCs w:val="24"/>
        </w:rPr>
        <w:t xml:space="preserve">.18 Halaman </w:t>
      </w:r>
      <w:r w:rsidR="00F17EEF">
        <w:rPr>
          <w:rFonts w:ascii="Times New Roman" w:hAnsi="Times New Roman" w:cs="Times New Roman"/>
          <w:b/>
          <w:i/>
          <w:sz w:val="24"/>
          <w:szCs w:val="24"/>
        </w:rPr>
        <w:t xml:space="preserve">Laporan </w:t>
      </w:r>
      <w:r w:rsidR="007C33D0">
        <w:rPr>
          <w:rFonts w:ascii="Times New Roman" w:hAnsi="Times New Roman" w:cs="Times New Roman"/>
          <w:b/>
          <w:i/>
          <w:sz w:val="24"/>
          <w:szCs w:val="24"/>
        </w:rPr>
        <w:t>Pengguna Aplikasi</w:t>
      </w:r>
    </w:p>
    <w:p w:rsidR="00DC2DB3" w:rsidRPr="00CA39CE" w:rsidRDefault="00DC2DB3" w:rsidP="00141EA7">
      <w:pPr>
        <w:pStyle w:val="ListParagraph"/>
        <w:numPr>
          <w:ilvl w:val="0"/>
          <w:numId w:val="1"/>
        </w:numPr>
        <w:spacing w:line="360" w:lineRule="auto"/>
        <w:rPr>
          <w:rFonts w:ascii="Times New Roman" w:hAnsi="Times New Roman" w:cs="Times New Roman"/>
          <w:b/>
          <w:vanish/>
          <w:sz w:val="24"/>
          <w:szCs w:val="24"/>
        </w:rPr>
      </w:pPr>
    </w:p>
    <w:p w:rsidR="00DC2DB3" w:rsidRPr="00CA39CE" w:rsidRDefault="00DC2DB3" w:rsidP="00141EA7">
      <w:pPr>
        <w:pStyle w:val="ListParagraph"/>
        <w:numPr>
          <w:ilvl w:val="0"/>
          <w:numId w:val="1"/>
        </w:numPr>
        <w:spacing w:line="360" w:lineRule="auto"/>
        <w:rPr>
          <w:rFonts w:ascii="Times New Roman" w:hAnsi="Times New Roman" w:cs="Times New Roman"/>
          <w:b/>
          <w:vanish/>
          <w:sz w:val="24"/>
          <w:szCs w:val="24"/>
        </w:rPr>
      </w:pPr>
    </w:p>
    <w:sectPr w:rsidR="00DC2DB3" w:rsidRPr="00CA39CE" w:rsidSect="00597667">
      <w:headerReference w:type="default" r:id="rId41"/>
      <w:headerReference w:type="first" r:id="rId42"/>
      <w:footerReference w:type="first" r:id="rId43"/>
      <w:pgSz w:w="11907" w:h="16839" w:code="9"/>
      <w:pgMar w:top="2268" w:right="1701" w:bottom="1701" w:left="2268" w:header="720" w:footer="720" w:gutter="0"/>
      <w:pgNumType w:start="31"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3954" w:rsidRDefault="00DA3954" w:rsidP="00D8074F">
      <w:pPr>
        <w:spacing w:after="0" w:line="240" w:lineRule="auto"/>
      </w:pPr>
      <w:r>
        <w:separator/>
      </w:r>
    </w:p>
  </w:endnote>
  <w:endnote w:type="continuationSeparator" w:id="0">
    <w:p w:rsidR="00DA3954" w:rsidRDefault="00DA3954" w:rsidP="00D807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7667" w:rsidRDefault="00597667" w:rsidP="00597667">
    <w:pPr>
      <w:pStyle w:val="Footer"/>
      <w:jc w:val="center"/>
    </w:pPr>
    <w:r>
      <w:t>3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3954" w:rsidRDefault="00DA3954" w:rsidP="00D8074F">
      <w:pPr>
        <w:spacing w:after="0" w:line="240" w:lineRule="auto"/>
      </w:pPr>
      <w:r>
        <w:separator/>
      </w:r>
    </w:p>
  </w:footnote>
  <w:footnote w:type="continuationSeparator" w:id="0">
    <w:p w:rsidR="00DA3954" w:rsidRDefault="00DA3954" w:rsidP="00D807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8637624"/>
      <w:docPartObj>
        <w:docPartGallery w:val="Page Numbers (Top of Page)"/>
        <w:docPartUnique/>
      </w:docPartObj>
    </w:sdtPr>
    <w:sdtEndPr>
      <w:rPr>
        <w:noProof/>
      </w:rPr>
    </w:sdtEndPr>
    <w:sdtContent>
      <w:p w:rsidR="00597667" w:rsidRDefault="00597667">
        <w:pPr>
          <w:pStyle w:val="Header"/>
          <w:jc w:val="right"/>
        </w:pPr>
        <w:r>
          <w:fldChar w:fldCharType="begin"/>
        </w:r>
        <w:r>
          <w:instrText xml:space="preserve"> PAGE   \* MERGEFORMAT </w:instrText>
        </w:r>
        <w:r>
          <w:fldChar w:fldCharType="separate"/>
        </w:r>
        <w:r w:rsidR="004F3DF6">
          <w:rPr>
            <w:noProof/>
          </w:rPr>
          <w:t>47</w:t>
        </w:r>
        <w:r>
          <w:rPr>
            <w:noProof/>
          </w:rPr>
          <w:fldChar w:fldCharType="end"/>
        </w:r>
      </w:p>
    </w:sdtContent>
  </w:sdt>
  <w:p w:rsidR="00AF2028" w:rsidRDefault="00AF202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028" w:rsidRDefault="00AF2028">
    <w:pPr>
      <w:pStyle w:val="Header"/>
      <w:jc w:val="right"/>
    </w:pPr>
  </w:p>
  <w:p w:rsidR="004276CB" w:rsidRDefault="004276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35F7D"/>
    <w:multiLevelType w:val="hybridMultilevel"/>
    <w:tmpl w:val="6C14A23E"/>
    <w:lvl w:ilvl="0" w:tplc="F93067C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15:restartNumberingAfterBreak="0">
    <w:nsid w:val="08537A66"/>
    <w:multiLevelType w:val="multilevel"/>
    <w:tmpl w:val="F61896CC"/>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 w15:restartNumberingAfterBreak="0">
    <w:nsid w:val="0AFA3905"/>
    <w:multiLevelType w:val="multilevel"/>
    <w:tmpl w:val="97B2358E"/>
    <w:lvl w:ilvl="0">
      <w:start w:val="3"/>
      <w:numFmt w:val="decimal"/>
      <w:lvlText w:val="%1"/>
      <w:lvlJc w:val="left"/>
      <w:pPr>
        <w:ind w:left="660" w:hanging="660"/>
      </w:pPr>
      <w:rPr>
        <w:rFonts w:hint="default"/>
        <w:b/>
      </w:rPr>
    </w:lvl>
    <w:lvl w:ilvl="1">
      <w:start w:val="2"/>
      <w:numFmt w:val="decimal"/>
      <w:lvlText w:val="%1.%2"/>
      <w:lvlJc w:val="left"/>
      <w:pPr>
        <w:ind w:left="660" w:hanging="660"/>
      </w:pPr>
      <w:rPr>
        <w:rFonts w:hint="default"/>
        <w:b/>
      </w:rPr>
    </w:lvl>
    <w:lvl w:ilvl="2">
      <w:start w:val="2"/>
      <w:numFmt w:val="decimal"/>
      <w:lvlText w:val="%1.%2.%3"/>
      <w:lvlJc w:val="left"/>
      <w:pPr>
        <w:ind w:left="720" w:hanging="720"/>
      </w:pPr>
      <w:rPr>
        <w:rFonts w:hint="default"/>
        <w:b/>
      </w:rPr>
    </w:lvl>
    <w:lvl w:ilvl="3">
      <w:start w:val="2"/>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F3E7601"/>
    <w:multiLevelType w:val="hybridMultilevel"/>
    <w:tmpl w:val="4C862354"/>
    <w:lvl w:ilvl="0" w:tplc="1026E6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E538A8"/>
    <w:multiLevelType w:val="hybridMultilevel"/>
    <w:tmpl w:val="D38A13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E77352"/>
    <w:multiLevelType w:val="multilevel"/>
    <w:tmpl w:val="3200B96E"/>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3"/>
      <w:numFmt w:val="decimal"/>
      <w:lvlText w:val="%3.2.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6" w15:restartNumberingAfterBreak="0">
    <w:nsid w:val="1AD20E9F"/>
    <w:multiLevelType w:val="multilevel"/>
    <w:tmpl w:val="FF7009B8"/>
    <w:lvl w:ilvl="0">
      <w:start w:val="3"/>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7" w15:restartNumberingAfterBreak="0">
    <w:nsid w:val="1B024B14"/>
    <w:multiLevelType w:val="multilevel"/>
    <w:tmpl w:val="4D0400AE"/>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 w15:restartNumberingAfterBreak="0">
    <w:nsid w:val="1D8D5F98"/>
    <w:multiLevelType w:val="multilevel"/>
    <w:tmpl w:val="63E4992C"/>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 w15:restartNumberingAfterBreak="0">
    <w:nsid w:val="1FD901C6"/>
    <w:multiLevelType w:val="hybridMultilevel"/>
    <w:tmpl w:val="4BE2A58E"/>
    <w:lvl w:ilvl="0" w:tplc="3D427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33087396"/>
    <w:multiLevelType w:val="multilevel"/>
    <w:tmpl w:val="1116F23E"/>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4"/>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 w15:restartNumberingAfterBreak="0">
    <w:nsid w:val="392C154E"/>
    <w:multiLevelType w:val="hybridMultilevel"/>
    <w:tmpl w:val="58AC1AE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C0D7BD2"/>
    <w:multiLevelType w:val="multilevel"/>
    <w:tmpl w:val="D584B48C"/>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1"/>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 w15:restartNumberingAfterBreak="0">
    <w:nsid w:val="47816CB1"/>
    <w:multiLevelType w:val="multilevel"/>
    <w:tmpl w:val="4574EB46"/>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3"/>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 w15:restartNumberingAfterBreak="0">
    <w:nsid w:val="47FE22F1"/>
    <w:multiLevelType w:val="hybridMultilevel"/>
    <w:tmpl w:val="3F482844"/>
    <w:lvl w:ilvl="0" w:tplc="2B2246C0">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EE8626B"/>
    <w:multiLevelType w:val="multilevel"/>
    <w:tmpl w:val="CF3A7DD4"/>
    <w:lvl w:ilvl="0">
      <w:start w:val="3"/>
      <w:numFmt w:val="decimal"/>
      <w:lvlText w:val="%1"/>
      <w:lvlJc w:val="left"/>
      <w:pPr>
        <w:ind w:left="660" w:hanging="660"/>
      </w:pPr>
      <w:rPr>
        <w:rFonts w:hint="default"/>
        <w:b/>
      </w:rPr>
    </w:lvl>
    <w:lvl w:ilvl="1">
      <w:start w:val="3"/>
      <w:numFmt w:val="decimal"/>
      <w:lvlText w:val="%1.%2"/>
      <w:lvlJc w:val="left"/>
      <w:pPr>
        <w:ind w:left="660" w:hanging="660"/>
      </w:pPr>
      <w:rPr>
        <w:rFonts w:hint="default"/>
        <w:b/>
      </w:rPr>
    </w:lvl>
    <w:lvl w:ilvl="2">
      <w:start w:val="1"/>
      <w:numFmt w:val="decimal"/>
      <w:lvlText w:val="%1.%2.%3"/>
      <w:lvlJc w:val="left"/>
      <w:pPr>
        <w:ind w:left="720" w:hanging="720"/>
      </w:pPr>
      <w:rPr>
        <w:rFonts w:hint="default"/>
        <w:b/>
      </w:rPr>
    </w:lvl>
    <w:lvl w:ilvl="3">
      <w:start w:val="2"/>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15:restartNumberingAfterBreak="0">
    <w:nsid w:val="534B1D33"/>
    <w:multiLevelType w:val="multilevel"/>
    <w:tmpl w:val="DC96210C"/>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3"/>
      <w:numFmt w:val="decimal"/>
      <w:lvlText w:val="%3.2.1"/>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7" w15:restartNumberingAfterBreak="0">
    <w:nsid w:val="55167837"/>
    <w:multiLevelType w:val="hybridMultilevel"/>
    <w:tmpl w:val="B0B49B7A"/>
    <w:lvl w:ilvl="0" w:tplc="F332648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551C4E38"/>
    <w:multiLevelType w:val="multilevel"/>
    <w:tmpl w:val="AA9257E0"/>
    <w:lvl w:ilvl="0">
      <w:start w:val="3"/>
      <w:numFmt w:val="decimal"/>
      <w:lvlText w:val="%1"/>
      <w:lvlJc w:val="left"/>
      <w:pPr>
        <w:tabs>
          <w:tab w:val="num" w:pos="360"/>
        </w:tabs>
        <w:ind w:left="360" w:hanging="360"/>
      </w:pPr>
      <w:rPr>
        <w:rFonts w:hint="default"/>
        <w:b/>
      </w:rPr>
    </w:lvl>
    <w:lvl w:ilvl="1">
      <w:start w:val="3"/>
      <w:numFmt w:val="decimal"/>
      <w:lvlText w:val="%2.3.2.3"/>
      <w:lvlJc w:val="left"/>
      <w:pPr>
        <w:tabs>
          <w:tab w:val="num" w:pos="360"/>
        </w:tabs>
        <w:ind w:left="360" w:hanging="360"/>
      </w:pPr>
      <w:rPr>
        <w:rFonts w:hint="default"/>
        <w:b/>
      </w:rPr>
    </w:lvl>
    <w:lvl w:ilvl="2">
      <w:start w:val="3"/>
      <w:numFmt w:val="decimal"/>
      <w:lvlText w:val="%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9" w15:restartNumberingAfterBreak="0">
    <w:nsid w:val="5B441677"/>
    <w:multiLevelType w:val="hybridMultilevel"/>
    <w:tmpl w:val="1D8022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D6435C"/>
    <w:multiLevelType w:val="multilevel"/>
    <w:tmpl w:val="E59AC04A"/>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5"/>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 w15:restartNumberingAfterBreak="0">
    <w:nsid w:val="5DB0731C"/>
    <w:multiLevelType w:val="multilevel"/>
    <w:tmpl w:val="4F62DF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F0B019F"/>
    <w:multiLevelType w:val="multilevel"/>
    <w:tmpl w:val="1FF2FC7E"/>
    <w:lvl w:ilvl="0">
      <w:start w:val="1"/>
      <w:numFmt w:val="decimal"/>
      <w:lvlText w:val="%1."/>
      <w:lvlJc w:val="left"/>
      <w:pPr>
        <w:ind w:left="1080" w:hanging="360"/>
      </w:pPr>
      <w:rPr>
        <w:rFonts w:hint="default"/>
      </w:rPr>
    </w:lvl>
    <w:lvl w:ilvl="1">
      <w:start w:val="4"/>
      <w:numFmt w:val="decimal"/>
      <w:isLgl/>
      <w:lvlText w:val="%1.%2"/>
      <w:lvlJc w:val="left"/>
      <w:pPr>
        <w:ind w:left="1380" w:hanging="660"/>
      </w:pPr>
      <w:rPr>
        <w:rFonts w:hint="default"/>
      </w:rPr>
    </w:lvl>
    <w:lvl w:ilvl="2">
      <w:start w:val="2"/>
      <w:numFmt w:val="decimal"/>
      <w:isLgl/>
      <w:lvlText w:val="%1.%2.%3"/>
      <w:lvlJc w:val="left"/>
      <w:pPr>
        <w:ind w:left="1440" w:hanging="720"/>
      </w:pPr>
      <w:rPr>
        <w:rFonts w:hint="default"/>
      </w:rPr>
    </w:lvl>
    <w:lvl w:ilvl="3">
      <w:start w:val="2"/>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3" w15:restartNumberingAfterBreak="0">
    <w:nsid w:val="61DC00B2"/>
    <w:multiLevelType w:val="multilevel"/>
    <w:tmpl w:val="B6E27446"/>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4" w15:restartNumberingAfterBreak="0">
    <w:nsid w:val="638C48FB"/>
    <w:multiLevelType w:val="multilevel"/>
    <w:tmpl w:val="A4A4A202"/>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5" w15:restartNumberingAfterBreak="0">
    <w:nsid w:val="66CB523E"/>
    <w:multiLevelType w:val="hybridMultilevel"/>
    <w:tmpl w:val="3F482844"/>
    <w:lvl w:ilvl="0" w:tplc="2B2246C0">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EE75BB5"/>
    <w:multiLevelType w:val="hybridMultilevel"/>
    <w:tmpl w:val="3F482844"/>
    <w:lvl w:ilvl="0" w:tplc="2B2246C0">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3821F5E"/>
    <w:multiLevelType w:val="multilevel"/>
    <w:tmpl w:val="FF7009B8"/>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8" w15:restartNumberingAfterBreak="0">
    <w:nsid w:val="74AC2FA9"/>
    <w:multiLevelType w:val="multilevel"/>
    <w:tmpl w:val="43740472"/>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1.1"/>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9" w15:restartNumberingAfterBreak="0">
    <w:nsid w:val="75A91794"/>
    <w:multiLevelType w:val="multilevel"/>
    <w:tmpl w:val="97B2358E"/>
    <w:lvl w:ilvl="0">
      <w:start w:val="4"/>
      <w:numFmt w:val="decimal"/>
      <w:lvlText w:val="%1"/>
      <w:lvlJc w:val="left"/>
      <w:pPr>
        <w:ind w:left="660" w:hanging="660"/>
      </w:pPr>
      <w:rPr>
        <w:rFonts w:hint="default"/>
        <w:b/>
      </w:rPr>
    </w:lvl>
    <w:lvl w:ilvl="1">
      <w:start w:val="2"/>
      <w:numFmt w:val="decimal"/>
      <w:lvlText w:val="%1.%2"/>
      <w:lvlJc w:val="left"/>
      <w:pPr>
        <w:ind w:left="660" w:hanging="660"/>
      </w:pPr>
      <w:rPr>
        <w:rFonts w:hint="default"/>
        <w:b/>
      </w:rPr>
    </w:lvl>
    <w:lvl w:ilvl="2">
      <w:start w:val="2"/>
      <w:numFmt w:val="decimal"/>
      <w:lvlText w:val="%1.%2.%3"/>
      <w:lvlJc w:val="left"/>
      <w:pPr>
        <w:ind w:left="720" w:hanging="720"/>
      </w:pPr>
      <w:rPr>
        <w:rFonts w:hint="default"/>
        <w:b/>
      </w:rPr>
    </w:lvl>
    <w:lvl w:ilvl="3">
      <w:start w:val="2"/>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0" w15:restartNumberingAfterBreak="0">
    <w:nsid w:val="7DCB2CDF"/>
    <w:multiLevelType w:val="multilevel"/>
    <w:tmpl w:val="3DE27BE8"/>
    <w:lvl w:ilvl="0">
      <w:start w:val="3"/>
      <w:numFmt w:val="decimal"/>
      <w:lvlText w:val="%1"/>
      <w:lvlJc w:val="left"/>
      <w:pPr>
        <w:tabs>
          <w:tab w:val="num" w:pos="360"/>
        </w:tabs>
        <w:ind w:left="360" w:hanging="360"/>
      </w:pPr>
      <w:rPr>
        <w:rFonts w:hint="default"/>
        <w:b/>
      </w:rPr>
    </w:lvl>
    <w:lvl w:ilvl="1">
      <w:start w:val="3"/>
      <w:numFmt w:val="decimal"/>
      <w:lvlText w:val="%2.3.3"/>
      <w:lvlJc w:val="left"/>
      <w:pPr>
        <w:tabs>
          <w:tab w:val="num" w:pos="360"/>
        </w:tabs>
        <w:ind w:left="360" w:hanging="360"/>
      </w:pPr>
      <w:rPr>
        <w:rFonts w:hint="default"/>
        <w:b/>
      </w:rPr>
    </w:lvl>
    <w:lvl w:ilvl="2">
      <w:start w:val="3"/>
      <w:numFmt w:val="decimal"/>
      <w:lvlText w:val="%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num w:numId="1">
    <w:abstractNumId w:val="21"/>
  </w:num>
  <w:num w:numId="2">
    <w:abstractNumId w:val="16"/>
  </w:num>
  <w:num w:numId="3">
    <w:abstractNumId w:val="9"/>
  </w:num>
  <w:num w:numId="4">
    <w:abstractNumId w:val="17"/>
  </w:num>
  <w:num w:numId="5">
    <w:abstractNumId w:val="4"/>
  </w:num>
  <w:num w:numId="6">
    <w:abstractNumId w:val="5"/>
  </w:num>
  <w:num w:numId="7">
    <w:abstractNumId w:val="1"/>
  </w:num>
  <w:num w:numId="8">
    <w:abstractNumId w:val="28"/>
  </w:num>
  <w:num w:numId="9">
    <w:abstractNumId w:val="15"/>
  </w:num>
  <w:num w:numId="10">
    <w:abstractNumId w:val="0"/>
  </w:num>
  <w:num w:numId="11">
    <w:abstractNumId w:val="27"/>
  </w:num>
  <w:num w:numId="12">
    <w:abstractNumId w:val="29"/>
  </w:num>
  <w:num w:numId="13">
    <w:abstractNumId w:val="11"/>
  </w:num>
  <w:num w:numId="14">
    <w:abstractNumId w:val="14"/>
  </w:num>
  <w:num w:numId="15">
    <w:abstractNumId w:val="26"/>
  </w:num>
  <w:num w:numId="16">
    <w:abstractNumId w:val="8"/>
  </w:num>
  <w:num w:numId="17">
    <w:abstractNumId w:val="24"/>
  </w:num>
  <w:num w:numId="18">
    <w:abstractNumId w:val="13"/>
  </w:num>
  <w:num w:numId="19">
    <w:abstractNumId w:val="10"/>
  </w:num>
  <w:num w:numId="20">
    <w:abstractNumId w:val="20"/>
  </w:num>
  <w:num w:numId="21">
    <w:abstractNumId w:val="12"/>
  </w:num>
  <w:num w:numId="22">
    <w:abstractNumId w:val="7"/>
  </w:num>
  <w:num w:numId="23">
    <w:abstractNumId w:val="18"/>
  </w:num>
  <w:num w:numId="24">
    <w:abstractNumId w:val="30"/>
  </w:num>
  <w:num w:numId="25">
    <w:abstractNumId w:val="25"/>
  </w:num>
  <w:num w:numId="26">
    <w:abstractNumId w:val="6"/>
  </w:num>
  <w:num w:numId="27">
    <w:abstractNumId w:val="2"/>
  </w:num>
  <w:num w:numId="28">
    <w:abstractNumId w:val="19"/>
  </w:num>
  <w:num w:numId="29">
    <w:abstractNumId w:val="3"/>
  </w:num>
  <w:num w:numId="30">
    <w:abstractNumId w:val="22"/>
  </w:num>
  <w:num w:numId="31">
    <w:abstractNumId w:val="2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8074F"/>
    <w:rsid w:val="000003B4"/>
    <w:rsid w:val="00004CF1"/>
    <w:rsid w:val="00004E0F"/>
    <w:rsid w:val="000056D9"/>
    <w:rsid w:val="0000789C"/>
    <w:rsid w:val="00010CA2"/>
    <w:rsid w:val="00012C2A"/>
    <w:rsid w:val="0001465D"/>
    <w:rsid w:val="00014F20"/>
    <w:rsid w:val="00015ABE"/>
    <w:rsid w:val="0001614C"/>
    <w:rsid w:val="00020EF7"/>
    <w:rsid w:val="00022474"/>
    <w:rsid w:val="0002335E"/>
    <w:rsid w:val="00023546"/>
    <w:rsid w:val="00024836"/>
    <w:rsid w:val="00026B60"/>
    <w:rsid w:val="00033084"/>
    <w:rsid w:val="000333AA"/>
    <w:rsid w:val="000352E0"/>
    <w:rsid w:val="000370B8"/>
    <w:rsid w:val="00037402"/>
    <w:rsid w:val="00040F4D"/>
    <w:rsid w:val="000410A2"/>
    <w:rsid w:val="00043AE4"/>
    <w:rsid w:val="000459F1"/>
    <w:rsid w:val="00045B64"/>
    <w:rsid w:val="000473CC"/>
    <w:rsid w:val="00050A58"/>
    <w:rsid w:val="000527D0"/>
    <w:rsid w:val="0005314A"/>
    <w:rsid w:val="000537A6"/>
    <w:rsid w:val="00053BBB"/>
    <w:rsid w:val="00054C72"/>
    <w:rsid w:val="000568DF"/>
    <w:rsid w:val="00062DC5"/>
    <w:rsid w:val="000632F2"/>
    <w:rsid w:val="00064F5A"/>
    <w:rsid w:val="00065091"/>
    <w:rsid w:val="00072F31"/>
    <w:rsid w:val="00073750"/>
    <w:rsid w:val="000752B6"/>
    <w:rsid w:val="00075BEF"/>
    <w:rsid w:val="0007744E"/>
    <w:rsid w:val="00077600"/>
    <w:rsid w:val="00082426"/>
    <w:rsid w:val="00082BA4"/>
    <w:rsid w:val="00092D05"/>
    <w:rsid w:val="00094699"/>
    <w:rsid w:val="00094C16"/>
    <w:rsid w:val="00095DC9"/>
    <w:rsid w:val="00096A30"/>
    <w:rsid w:val="00096F4F"/>
    <w:rsid w:val="000A1953"/>
    <w:rsid w:val="000A2B12"/>
    <w:rsid w:val="000A2E57"/>
    <w:rsid w:val="000A344F"/>
    <w:rsid w:val="000A39F8"/>
    <w:rsid w:val="000A48B5"/>
    <w:rsid w:val="000A5311"/>
    <w:rsid w:val="000A6B05"/>
    <w:rsid w:val="000B1C72"/>
    <w:rsid w:val="000B2BAB"/>
    <w:rsid w:val="000B6559"/>
    <w:rsid w:val="000C09F9"/>
    <w:rsid w:val="000C36E8"/>
    <w:rsid w:val="000D2BB3"/>
    <w:rsid w:val="000D3438"/>
    <w:rsid w:val="000D49E6"/>
    <w:rsid w:val="000D6416"/>
    <w:rsid w:val="000D66A0"/>
    <w:rsid w:val="000D7435"/>
    <w:rsid w:val="000E0C6A"/>
    <w:rsid w:val="000E1D44"/>
    <w:rsid w:val="000E272D"/>
    <w:rsid w:val="000E36F1"/>
    <w:rsid w:val="000E7CE9"/>
    <w:rsid w:val="000F1440"/>
    <w:rsid w:val="000F3349"/>
    <w:rsid w:val="000F7376"/>
    <w:rsid w:val="000F7BDB"/>
    <w:rsid w:val="000F7CF9"/>
    <w:rsid w:val="00101FF6"/>
    <w:rsid w:val="00103AE5"/>
    <w:rsid w:val="0010473F"/>
    <w:rsid w:val="00106797"/>
    <w:rsid w:val="00106BDF"/>
    <w:rsid w:val="001071D3"/>
    <w:rsid w:val="001106D8"/>
    <w:rsid w:val="00111638"/>
    <w:rsid w:val="00111B34"/>
    <w:rsid w:val="00111DFA"/>
    <w:rsid w:val="00112B68"/>
    <w:rsid w:val="001212C0"/>
    <w:rsid w:val="00121D8B"/>
    <w:rsid w:val="001227DF"/>
    <w:rsid w:val="001303C1"/>
    <w:rsid w:val="0013063F"/>
    <w:rsid w:val="00131502"/>
    <w:rsid w:val="00133CE9"/>
    <w:rsid w:val="00134641"/>
    <w:rsid w:val="00135FC1"/>
    <w:rsid w:val="00136783"/>
    <w:rsid w:val="0014176D"/>
    <w:rsid w:val="00141EA7"/>
    <w:rsid w:val="00142975"/>
    <w:rsid w:val="001432CF"/>
    <w:rsid w:val="00143C8B"/>
    <w:rsid w:val="00146340"/>
    <w:rsid w:val="00146D17"/>
    <w:rsid w:val="00146F1F"/>
    <w:rsid w:val="00147B3B"/>
    <w:rsid w:val="00154271"/>
    <w:rsid w:val="00154920"/>
    <w:rsid w:val="00154A95"/>
    <w:rsid w:val="00155D66"/>
    <w:rsid w:val="0015627C"/>
    <w:rsid w:val="00156431"/>
    <w:rsid w:val="00156554"/>
    <w:rsid w:val="0015672D"/>
    <w:rsid w:val="00157ECD"/>
    <w:rsid w:val="001638F9"/>
    <w:rsid w:val="00163FDD"/>
    <w:rsid w:val="0016558D"/>
    <w:rsid w:val="00165A62"/>
    <w:rsid w:val="001670A3"/>
    <w:rsid w:val="00167B48"/>
    <w:rsid w:val="00170390"/>
    <w:rsid w:val="001713C6"/>
    <w:rsid w:val="00171492"/>
    <w:rsid w:val="00172D6C"/>
    <w:rsid w:val="001734B4"/>
    <w:rsid w:val="001735E6"/>
    <w:rsid w:val="0017403C"/>
    <w:rsid w:val="001748CA"/>
    <w:rsid w:val="001749D0"/>
    <w:rsid w:val="0017511A"/>
    <w:rsid w:val="001760BD"/>
    <w:rsid w:val="00177E86"/>
    <w:rsid w:val="0018545F"/>
    <w:rsid w:val="001872F6"/>
    <w:rsid w:val="00190792"/>
    <w:rsid w:val="00191A62"/>
    <w:rsid w:val="0019217F"/>
    <w:rsid w:val="00192210"/>
    <w:rsid w:val="0019277B"/>
    <w:rsid w:val="00192D52"/>
    <w:rsid w:val="0019331B"/>
    <w:rsid w:val="00193549"/>
    <w:rsid w:val="001958DB"/>
    <w:rsid w:val="00196CBA"/>
    <w:rsid w:val="001A17C9"/>
    <w:rsid w:val="001A1967"/>
    <w:rsid w:val="001A1E80"/>
    <w:rsid w:val="001B1309"/>
    <w:rsid w:val="001B22B5"/>
    <w:rsid w:val="001B2685"/>
    <w:rsid w:val="001B603B"/>
    <w:rsid w:val="001C1F13"/>
    <w:rsid w:val="001C3678"/>
    <w:rsid w:val="001C3ACF"/>
    <w:rsid w:val="001C4C94"/>
    <w:rsid w:val="001C5686"/>
    <w:rsid w:val="001D106C"/>
    <w:rsid w:val="001D65A1"/>
    <w:rsid w:val="001E1C32"/>
    <w:rsid w:val="001E1ED2"/>
    <w:rsid w:val="001E29A2"/>
    <w:rsid w:val="001E2B36"/>
    <w:rsid w:val="001E47F4"/>
    <w:rsid w:val="001E7E9E"/>
    <w:rsid w:val="001F63EA"/>
    <w:rsid w:val="00201D78"/>
    <w:rsid w:val="002022D1"/>
    <w:rsid w:val="00202698"/>
    <w:rsid w:val="00204292"/>
    <w:rsid w:val="002068E6"/>
    <w:rsid w:val="00206A7C"/>
    <w:rsid w:val="00210369"/>
    <w:rsid w:val="002107CF"/>
    <w:rsid w:val="00212716"/>
    <w:rsid w:val="00212DFF"/>
    <w:rsid w:val="00213F2D"/>
    <w:rsid w:val="00214A86"/>
    <w:rsid w:val="00214C06"/>
    <w:rsid w:val="002174A5"/>
    <w:rsid w:val="002215AC"/>
    <w:rsid w:val="002221D4"/>
    <w:rsid w:val="00222257"/>
    <w:rsid w:val="0022350D"/>
    <w:rsid w:val="0022482C"/>
    <w:rsid w:val="00226A9C"/>
    <w:rsid w:val="00227CC0"/>
    <w:rsid w:val="00233738"/>
    <w:rsid w:val="00233B9B"/>
    <w:rsid w:val="00234008"/>
    <w:rsid w:val="00235E5D"/>
    <w:rsid w:val="002360EE"/>
    <w:rsid w:val="00236B63"/>
    <w:rsid w:val="002404DC"/>
    <w:rsid w:val="00241C7C"/>
    <w:rsid w:val="002421A3"/>
    <w:rsid w:val="00242EC0"/>
    <w:rsid w:val="00243627"/>
    <w:rsid w:val="00246CEE"/>
    <w:rsid w:val="00250886"/>
    <w:rsid w:val="00251DE9"/>
    <w:rsid w:val="002525B5"/>
    <w:rsid w:val="00252DB8"/>
    <w:rsid w:val="002558A2"/>
    <w:rsid w:val="002565E4"/>
    <w:rsid w:val="00256769"/>
    <w:rsid w:val="0025691A"/>
    <w:rsid w:val="00260BF4"/>
    <w:rsid w:val="00260E8B"/>
    <w:rsid w:val="00263259"/>
    <w:rsid w:val="00263CE5"/>
    <w:rsid w:val="00263E37"/>
    <w:rsid w:val="00264648"/>
    <w:rsid w:val="00265710"/>
    <w:rsid w:val="00266683"/>
    <w:rsid w:val="002670CE"/>
    <w:rsid w:val="00267B08"/>
    <w:rsid w:val="002710BC"/>
    <w:rsid w:val="0027257A"/>
    <w:rsid w:val="00272743"/>
    <w:rsid w:val="00272963"/>
    <w:rsid w:val="002733C4"/>
    <w:rsid w:val="0027388E"/>
    <w:rsid w:val="00274C9E"/>
    <w:rsid w:val="00275CE5"/>
    <w:rsid w:val="00276FA8"/>
    <w:rsid w:val="0028005E"/>
    <w:rsid w:val="002802F1"/>
    <w:rsid w:val="00280B4F"/>
    <w:rsid w:val="002816B4"/>
    <w:rsid w:val="002826B9"/>
    <w:rsid w:val="00283D90"/>
    <w:rsid w:val="00283E02"/>
    <w:rsid w:val="00284B33"/>
    <w:rsid w:val="0028527A"/>
    <w:rsid w:val="00286E97"/>
    <w:rsid w:val="00287B34"/>
    <w:rsid w:val="0029109C"/>
    <w:rsid w:val="002910F5"/>
    <w:rsid w:val="002913F2"/>
    <w:rsid w:val="0029155D"/>
    <w:rsid w:val="00291BC5"/>
    <w:rsid w:val="00293755"/>
    <w:rsid w:val="00294EBC"/>
    <w:rsid w:val="00297C4C"/>
    <w:rsid w:val="002A07EF"/>
    <w:rsid w:val="002A08C6"/>
    <w:rsid w:val="002A140C"/>
    <w:rsid w:val="002A21D5"/>
    <w:rsid w:val="002A31A1"/>
    <w:rsid w:val="002A4598"/>
    <w:rsid w:val="002A53AA"/>
    <w:rsid w:val="002A764D"/>
    <w:rsid w:val="002B072E"/>
    <w:rsid w:val="002B0FD2"/>
    <w:rsid w:val="002B6C01"/>
    <w:rsid w:val="002C06B7"/>
    <w:rsid w:val="002C4261"/>
    <w:rsid w:val="002C5E0A"/>
    <w:rsid w:val="002C6511"/>
    <w:rsid w:val="002C76D8"/>
    <w:rsid w:val="002C79A7"/>
    <w:rsid w:val="002C7D3B"/>
    <w:rsid w:val="002D1729"/>
    <w:rsid w:val="002D23C5"/>
    <w:rsid w:val="002D4BA0"/>
    <w:rsid w:val="002D55F4"/>
    <w:rsid w:val="002E34CF"/>
    <w:rsid w:val="002E5632"/>
    <w:rsid w:val="002E578E"/>
    <w:rsid w:val="002E73A2"/>
    <w:rsid w:val="002E7B41"/>
    <w:rsid w:val="002E7FE3"/>
    <w:rsid w:val="002F1A6C"/>
    <w:rsid w:val="002F4134"/>
    <w:rsid w:val="002F6933"/>
    <w:rsid w:val="003019C7"/>
    <w:rsid w:val="00301A35"/>
    <w:rsid w:val="00302421"/>
    <w:rsid w:val="0030658D"/>
    <w:rsid w:val="00306DC4"/>
    <w:rsid w:val="00307C8B"/>
    <w:rsid w:val="0031061C"/>
    <w:rsid w:val="00312576"/>
    <w:rsid w:val="00313E19"/>
    <w:rsid w:val="00317DA4"/>
    <w:rsid w:val="003204C6"/>
    <w:rsid w:val="00320602"/>
    <w:rsid w:val="00320B54"/>
    <w:rsid w:val="00321C7B"/>
    <w:rsid w:val="00323C27"/>
    <w:rsid w:val="00324CCF"/>
    <w:rsid w:val="00325165"/>
    <w:rsid w:val="00330FBA"/>
    <w:rsid w:val="0033308F"/>
    <w:rsid w:val="00333846"/>
    <w:rsid w:val="003362A6"/>
    <w:rsid w:val="00336A83"/>
    <w:rsid w:val="00337C7B"/>
    <w:rsid w:val="00340215"/>
    <w:rsid w:val="00340482"/>
    <w:rsid w:val="003414D1"/>
    <w:rsid w:val="0034319A"/>
    <w:rsid w:val="003436A3"/>
    <w:rsid w:val="003455F1"/>
    <w:rsid w:val="00345739"/>
    <w:rsid w:val="00350801"/>
    <w:rsid w:val="00351695"/>
    <w:rsid w:val="003527EB"/>
    <w:rsid w:val="00354686"/>
    <w:rsid w:val="00355DB1"/>
    <w:rsid w:val="00360E06"/>
    <w:rsid w:val="00361284"/>
    <w:rsid w:val="00363BA6"/>
    <w:rsid w:val="00365942"/>
    <w:rsid w:val="00365BD1"/>
    <w:rsid w:val="003704DD"/>
    <w:rsid w:val="0037548E"/>
    <w:rsid w:val="0037628A"/>
    <w:rsid w:val="0037749E"/>
    <w:rsid w:val="00380B98"/>
    <w:rsid w:val="00380BE5"/>
    <w:rsid w:val="00381402"/>
    <w:rsid w:val="00381DD3"/>
    <w:rsid w:val="003841E2"/>
    <w:rsid w:val="00387C1B"/>
    <w:rsid w:val="0039070C"/>
    <w:rsid w:val="003917BD"/>
    <w:rsid w:val="00391A60"/>
    <w:rsid w:val="00391E01"/>
    <w:rsid w:val="00392B37"/>
    <w:rsid w:val="00392BFD"/>
    <w:rsid w:val="003933CD"/>
    <w:rsid w:val="00394BDB"/>
    <w:rsid w:val="0039689A"/>
    <w:rsid w:val="00396C62"/>
    <w:rsid w:val="00397CED"/>
    <w:rsid w:val="003A4937"/>
    <w:rsid w:val="003B0096"/>
    <w:rsid w:val="003B0238"/>
    <w:rsid w:val="003B11F4"/>
    <w:rsid w:val="003B221F"/>
    <w:rsid w:val="003B33D8"/>
    <w:rsid w:val="003B40F5"/>
    <w:rsid w:val="003B4772"/>
    <w:rsid w:val="003C033F"/>
    <w:rsid w:val="003C0C47"/>
    <w:rsid w:val="003C28C4"/>
    <w:rsid w:val="003C40A9"/>
    <w:rsid w:val="003C4A9E"/>
    <w:rsid w:val="003C4F08"/>
    <w:rsid w:val="003C568B"/>
    <w:rsid w:val="003C63A0"/>
    <w:rsid w:val="003C6A5A"/>
    <w:rsid w:val="003C6BB0"/>
    <w:rsid w:val="003C6DBE"/>
    <w:rsid w:val="003D053A"/>
    <w:rsid w:val="003D1372"/>
    <w:rsid w:val="003D1F64"/>
    <w:rsid w:val="003D220D"/>
    <w:rsid w:val="003D39A6"/>
    <w:rsid w:val="003D4818"/>
    <w:rsid w:val="003D4C35"/>
    <w:rsid w:val="003D5741"/>
    <w:rsid w:val="003D5DB3"/>
    <w:rsid w:val="003D6C9B"/>
    <w:rsid w:val="003E2607"/>
    <w:rsid w:val="003E2704"/>
    <w:rsid w:val="003E4BD2"/>
    <w:rsid w:val="003E5D48"/>
    <w:rsid w:val="003E61F3"/>
    <w:rsid w:val="003E76D0"/>
    <w:rsid w:val="003F429D"/>
    <w:rsid w:val="003F6117"/>
    <w:rsid w:val="003F6EFF"/>
    <w:rsid w:val="00400DAB"/>
    <w:rsid w:val="00401955"/>
    <w:rsid w:val="00402530"/>
    <w:rsid w:val="0040353F"/>
    <w:rsid w:val="00403854"/>
    <w:rsid w:val="004041A1"/>
    <w:rsid w:val="0041021C"/>
    <w:rsid w:val="00411DA5"/>
    <w:rsid w:val="00411F99"/>
    <w:rsid w:val="00412A7F"/>
    <w:rsid w:val="00415B38"/>
    <w:rsid w:val="00415F09"/>
    <w:rsid w:val="004161C8"/>
    <w:rsid w:val="00416CF3"/>
    <w:rsid w:val="004174D8"/>
    <w:rsid w:val="00417A8C"/>
    <w:rsid w:val="00423F45"/>
    <w:rsid w:val="0042420D"/>
    <w:rsid w:val="00426AA5"/>
    <w:rsid w:val="004276CB"/>
    <w:rsid w:val="00427700"/>
    <w:rsid w:val="004305BA"/>
    <w:rsid w:val="00430EA7"/>
    <w:rsid w:val="0043150F"/>
    <w:rsid w:val="0043151B"/>
    <w:rsid w:val="00433128"/>
    <w:rsid w:val="00434B1D"/>
    <w:rsid w:val="00434DB3"/>
    <w:rsid w:val="004365C0"/>
    <w:rsid w:val="0043708D"/>
    <w:rsid w:val="004411E8"/>
    <w:rsid w:val="00442470"/>
    <w:rsid w:val="004424D3"/>
    <w:rsid w:val="00442E63"/>
    <w:rsid w:val="004430F2"/>
    <w:rsid w:val="004461FF"/>
    <w:rsid w:val="004466FA"/>
    <w:rsid w:val="00450191"/>
    <w:rsid w:val="004516F3"/>
    <w:rsid w:val="00453EE1"/>
    <w:rsid w:val="0045590E"/>
    <w:rsid w:val="00455E40"/>
    <w:rsid w:val="0045627F"/>
    <w:rsid w:val="00456493"/>
    <w:rsid w:val="00456779"/>
    <w:rsid w:val="004627E9"/>
    <w:rsid w:val="00463BCA"/>
    <w:rsid w:val="00465F86"/>
    <w:rsid w:val="00465F98"/>
    <w:rsid w:val="00466F35"/>
    <w:rsid w:val="0047201E"/>
    <w:rsid w:val="00476F81"/>
    <w:rsid w:val="00477048"/>
    <w:rsid w:val="0047729E"/>
    <w:rsid w:val="00485BF0"/>
    <w:rsid w:val="00486922"/>
    <w:rsid w:val="00490078"/>
    <w:rsid w:val="004910F8"/>
    <w:rsid w:val="00492A30"/>
    <w:rsid w:val="00494A4D"/>
    <w:rsid w:val="00496ADF"/>
    <w:rsid w:val="004979A7"/>
    <w:rsid w:val="004A156F"/>
    <w:rsid w:val="004A1F18"/>
    <w:rsid w:val="004A312C"/>
    <w:rsid w:val="004A418F"/>
    <w:rsid w:val="004A485E"/>
    <w:rsid w:val="004A4C91"/>
    <w:rsid w:val="004B03DB"/>
    <w:rsid w:val="004B06F6"/>
    <w:rsid w:val="004B0D60"/>
    <w:rsid w:val="004B11B8"/>
    <w:rsid w:val="004B12EF"/>
    <w:rsid w:val="004B2AE7"/>
    <w:rsid w:val="004B3910"/>
    <w:rsid w:val="004B4F33"/>
    <w:rsid w:val="004C03CE"/>
    <w:rsid w:val="004C0585"/>
    <w:rsid w:val="004C0ED5"/>
    <w:rsid w:val="004C2A48"/>
    <w:rsid w:val="004C307C"/>
    <w:rsid w:val="004C772B"/>
    <w:rsid w:val="004C7A1B"/>
    <w:rsid w:val="004D2852"/>
    <w:rsid w:val="004D2FBA"/>
    <w:rsid w:val="004D3BAF"/>
    <w:rsid w:val="004D41C5"/>
    <w:rsid w:val="004D4579"/>
    <w:rsid w:val="004D6C26"/>
    <w:rsid w:val="004D73D8"/>
    <w:rsid w:val="004D76A4"/>
    <w:rsid w:val="004E0D40"/>
    <w:rsid w:val="004E11D1"/>
    <w:rsid w:val="004E2DDD"/>
    <w:rsid w:val="004E57E6"/>
    <w:rsid w:val="004E5D6A"/>
    <w:rsid w:val="004E6EE0"/>
    <w:rsid w:val="004E7355"/>
    <w:rsid w:val="004E7D33"/>
    <w:rsid w:val="004E7FD7"/>
    <w:rsid w:val="004F141F"/>
    <w:rsid w:val="004F2B2F"/>
    <w:rsid w:val="004F3009"/>
    <w:rsid w:val="004F3DB3"/>
    <w:rsid w:val="004F3DF6"/>
    <w:rsid w:val="004F7FCF"/>
    <w:rsid w:val="00500B70"/>
    <w:rsid w:val="00503A94"/>
    <w:rsid w:val="00504E09"/>
    <w:rsid w:val="00505271"/>
    <w:rsid w:val="00505F2F"/>
    <w:rsid w:val="005077D6"/>
    <w:rsid w:val="0051016A"/>
    <w:rsid w:val="00510679"/>
    <w:rsid w:val="00514113"/>
    <w:rsid w:val="005157F5"/>
    <w:rsid w:val="00521D3C"/>
    <w:rsid w:val="00524368"/>
    <w:rsid w:val="00524B63"/>
    <w:rsid w:val="00525619"/>
    <w:rsid w:val="00530448"/>
    <w:rsid w:val="005306BC"/>
    <w:rsid w:val="00532018"/>
    <w:rsid w:val="005329BF"/>
    <w:rsid w:val="00532AD4"/>
    <w:rsid w:val="00533DE3"/>
    <w:rsid w:val="00534096"/>
    <w:rsid w:val="00534B3E"/>
    <w:rsid w:val="005355A4"/>
    <w:rsid w:val="00535B14"/>
    <w:rsid w:val="005361EF"/>
    <w:rsid w:val="00536F8E"/>
    <w:rsid w:val="00540CBA"/>
    <w:rsid w:val="00543874"/>
    <w:rsid w:val="00544F9F"/>
    <w:rsid w:val="00544FAF"/>
    <w:rsid w:val="00546052"/>
    <w:rsid w:val="005471EE"/>
    <w:rsid w:val="00550D69"/>
    <w:rsid w:val="005522AB"/>
    <w:rsid w:val="005529B9"/>
    <w:rsid w:val="0055359F"/>
    <w:rsid w:val="005551E2"/>
    <w:rsid w:val="00555354"/>
    <w:rsid w:val="00557CEB"/>
    <w:rsid w:val="00560C6A"/>
    <w:rsid w:val="00561510"/>
    <w:rsid w:val="005639E5"/>
    <w:rsid w:val="00564995"/>
    <w:rsid w:val="0056516D"/>
    <w:rsid w:val="00565383"/>
    <w:rsid w:val="00565922"/>
    <w:rsid w:val="00565964"/>
    <w:rsid w:val="005671BD"/>
    <w:rsid w:val="00567860"/>
    <w:rsid w:val="0057191D"/>
    <w:rsid w:val="00574440"/>
    <w:rsid w:val="0057733B"/>
    <w:rsid w:val="005773C5"/>
    <w:rsid w:val="0057799A"/>
    <w:rsid w:val="0058057A"/>
    <w:rsid w:val="005806C3"/>
    <w:rsid w:val="005835B5"/>
    <w:rsid w:val="00583C48"/>
    <w:rsid w:val="0058536F"/>
    <w:rsid w:val="005855C9"/>
    <w:rsid w:val="00586F18"/>
    <w:rsid w:val="00587ADF"/>
    <w:rsid w:val="005912B4"/>
    <w:rsid w:val="00592973"/>
    <w:rsid w:val="005935D0"/>
    <w:rsid w:val="005948AF"/>
    <w:rsid w:val="00597634"/>
    <w:rsid w:val="00597667"/>
    <w:rsid w:val="005A0AB2"/>
    <w:rsid w:val="005A380C"/>
    <w:rsid w:val="005A5E04"/>
    <w:rsid w:val="005B08BC"/>
    <w:rsid w:val="005B0C53"/>
    <w:rsid w:val="005B140D"/>
    <w:rsid w:val="005B1A08"/>
    <w:rsid w:val="005B20A7"/>
    <w:rsid w:val="005B3E3A"/>
    <w:rsid w:val="005B4FB6"/>
    <w:rsid w:val="005B6097"/>
    <w:rsid w:val="005B62CB"/>
    <w:rsid w:val="005C1851"/>
    <w:rsid w:val="005C29FC"/>
    <w:rsid w:val="005C42AD"/>
    <w:rsid w:val="005C4370"/>
    <w:rsid w:val="005D3732"/>
    <w:rsid w:val="005D3FAC"/>
    <w:rsid w:val="005E01FE"/>
    <w:rsid w:val="005E096D"/>
    <w:rsid w:val="005E222A"/>
    <w:rsid w:val="005E3206"/>
    <w:rsid w:val="005E4221"/>
    <w:rsid w:val="005E6883"/>
    <w:rsid w:val="005E6BB3"/>
    <w:rsid w:val="005E6FAA"/>
    <w:rsid w:val="005E72C2"/>
    <w:rsid w:val="005F258A"/>
    <w:rsid w:val="005F2E46"/>
    <w:rsid w:val="005F4030"/>
    <w:rsid w:val="005F4341"/>
    <w:rsid w:val="005F5777"/>
    <w:rsid w:val="005F781A"/>
    <w:rsid w:val="00600E97"/>
    <w:rsid w:val="00601FD4"/>
    <w:rsid w:val="00604E74"/>
    <w:rsid w:val="006050B8"/>
    <w:rsid w:val="0060610F"/>
    <w:rsid w:val="00606F15"/>
    <w:rsid w:val="0061056A"/>
    <w:rsid w:val="00611125"/>
    <w:rsid w:val="00611FD7"/>
    <w:rsid w:val="00613C01"/>
    <w:rsid w:val="00614F47"/>
    <w:rsid w:val="00615773"/>
    <w:rsid w:val="00617CD2"/>
    <w:rsid w:val="0062143E"/>
    <w:rsid w:val="00621E9B"/>
    <w:rsid w:val="00622E98"/>
    <w:rsid w:val="00623AF9"/>
    <w:rsid w:val="00624433"/>
    <w:rsid w:val="00624FF3"/>
    <w:rsid w:val="00626694"/>
    <w:rsid w:val="00630D2A"/>
    <w:rsid w:val="00634390"/>
    <w:rsid w:val="006358CB"/>
    <w:rsid w:val="00635B84"/>
    <w:rsid w:val="006371E3"/>
    <w:rsid w:val="00641097"/>
    <w:rsid w:val="00641BCC"/>
    <w:rsid w:val="006423DB"/>
    <w:rsid w:val="00642872"/>
    <w:rsid w:val="00646F9D"/>
    <w:rsid w:val="0065063D"/>
    <w:rsid w:val="0065127F"/>
    <w:rsid w:val="00651C25"/>
    <w:rsid w:val="006522AC"/>
    <w:rsid w:val="0065262B"/>
    <w:rsid w:val="00652AAB"/>
    <w:rsid w:val="006534AA"/>
    <w:rsid w:val="0065365A"/>
    <w:rsid w:val="00653AEC"/>
    <w:rsid w:val="00654D7F"/>
    <w:rsid w:val="00655610"/>
    <w:rsid w:val="00656425"/>
    <w:rsid w:val="00657CD8"/>
    <w:rsid w:val="00660175"/>
    <w:rsid w:val="006626A3"/>
    <w:rsid w:val="00663344"/>
    <w:rsid w:val="00664688"/>
    <w:rsid w:val="00664F82"/>
    <w:rsid w:val="006677BC"/>
    <w:rsid w:val="0067009E"/>
    <w:rsid w:val="00670691"/>
    <w:rsid w:val="00676C85"/>
    <w:rsid w:val="0068034D"/>
    <w:rsid w:val="00681437"/>
    <w:rsid w:val="006814DF"/>
    <w:rsid w:val="00681F7A"/>
    <w:rsid w:val="006823C4"/>
    <w:rsid w:val="006860EF"/>
    <w:rsid w:val="00692B45"/>
    <w:rsid w:val="0069422D"/>
    <w:rsid w:val="00694659"/>
    <w:rsid w:val="00694E7A"/>
    <w:rsid w:val="006A0254"/>
    <w:rsid w:val="006A40DB"/>
    <w:rsid w:val="006B1260"/>
    <w:rsid w:val="006B3CF5"/>
    <w:rsid w:val="006B4543"/>
    <w:rsid w:val="006B4681"/>
    <w:rsid w:val="006B76D8"/>
    <w:rsid w:val="006B79C3"/>
    <w:rsid w:val="006B7ECC"/>
    <w:rsid w:val="006C1634"/>
    <w:rsid w:val="006C1D31"/>
    <w:rsid w:val="006C2897"/>
    <w:rsid w:val="006C2BA4"/>
    <w:rsid w:val="006C2F88"/>
    <w:rsid w:val="006D2BD7"/>
    <w:rsid w:val="006D2EE6"/>
    <w:rsid w:val="006D4897"/>
    <w:rsid w:val="006D5C0D"/>
    <w:rsid w:val="006D5F8D"/>
    <w:rsid w:val="006D6DA0"/>
    <w:rsid w:val="006D7820"/>
    <w:rsid w:val="006E1A15"/>
    <w:rsid w:val="006E1EA4"/>
    <w:rsid w:val="006E2668"/>
    <w:rsid w:val="006E2ED5"/>
    <w:rsid w:val="006E34C2"/>
    <w:rsid w:val="006E4E67"/>
    <w:rsid w:val="006E7D08"/>
    <w:rsid w:val="006F12F4"/>
    <w:rsid w:val="006F1E0B"/>
    <w:rsid w:val="006F3463"/>
    <w:rsid w:val="006F59B4"/>
    <w:rsid w:val="006F671A"/>
    <w:rsid w:val="006F6A33"/>
    <w:rsid w:val="006F7522"/>
    <w:rsid w:val="0070022C"/>
    <w:rsid w:val="00703454"/>
    <w:rsid w:val="00707A16"/>
    <w:rsid w:val="00713CA9"/>
    <w:rsid w:val="00714963"/>
    <w:rsid w:val="00717E76"/>
    <w:rsid w:val="00720D10"/>
    <w:rsid w:val="00720F11"/>
    <w:rsid w:val="00721E1F"/>
    <w:rsid w:val="00724F68"/>
    <w:rsid w:val="007305B2"/>
    <w:rsid w:val="0073222D"/>
    <w:rsid w:val="00732408"/>
    <w:rsid w:val="007341C7"/>
    <w:rsid w:val="00736087"/>
    <w:rsid w:val="00743F34"/>
    <w:rsid w:val="007471A3"/>
    <w:rsid w:val="00747B2F"/>
    <w:rsid w:val="00747C10"/>
    <w:rsid w:val="00752E39"/>
    <w:rsid w:val="00757C96"/>
    <w:rsid w:val="007602FA"/>
    <w:rsid w:val="007603F0"/>
    <w:rsid w:val="00760B85"/>
    <w:rsid w:val="0076109A"/>
    <w:rsid w:val="00762511"/>
    <w:rsid w:val="00762D91"/>
    <w:rsid w:val="00770B2E"/>
    <w:rsid w:val="00770F9E"/>
    <w:rsid w:val="00771A1F"/>
    <w:rsid w:val="007733A0"/>
    <w:rsid w:val="00774408"/>
    <w:rsid w:val="00775E9C"/>
    <w:rsid w:val="00781676"/>
    <w:rsid w:val="0078260B"/>
    <w:rsid w:val="00782E9D"/>
    <w:rsid w:val="007844EE"/>
    <w:rsid w:val="007853F2"/>
    <w:rsid w:val="00786347"/>
    <w:rsid w:val="007868EA"/>
    <w:rsid w:val="007877CC"/>
    <w:rsid w:val="00790B58"/>
    <w:rsid w:val="007912D2"/>
    <w:rsid w:val="00791AB9"/>
    <w:rsid w:val="00793682"/>
    <w:rsid w:val="00793CE2"/>
    <w:rsid w:val="00795A3C"/>
    <w:rsid w:val="0079630E"/>
    <w:rsid w:val="00796BCB"/>
    <w:rsid w:val="00797D28"/>
    <w:rsid w:val="00797EDF"/>
    <w:rsid w:val="007A0254"/>
    <w:rsid w:val="007A1BF7"/>
    <w:rsid w:val="007A2BF2"/>
    <w:rsid w:val="007A38B8"/>
    <w:rsid w:val="007A4B09"/>
    <w:rsid w:val="007A53AD"/>
    <w:rsid w:val="007B0827"/>
    <w:rsid w:val="007B0E8B"/>
    <w:rsid w:val="007B1E6C"/>
    <w:rsid w:val="007B41E4"/>
    <w:rsid w:val="007B5250"/>
    <w:rsid w:val="007B5653"/>
    <w:rsid w:val="007B62F3"/>
    <w:rsid w:val="007B6639"/>
    <w:rsid w:val="007B69D7"/>
    <w:rsid w:val="007B7D87"/>
    <w:rsid w:val="007C0846"/>
    <w:rsid w:val="007C0F8B"/>
    <w:rsid w:val="007C152E"/>
    <w:rsid w:val="007C2FFE"/>
    <w:rsid w:val="007C33D0"/>
    <w:rsid w:val="007C3642"/>
    <w:rsid w:val="007C689B"/>
    <w:rsid w:val="007C720E"/>
    <w:rsid w:val="007C740D"/>
    <w:rsid w:val="007C7E52"/>
    <w:rsid w:val="007D1285"/>
    <w:rsid w:val="007D2FE7"/>
    <w:rsid w:val="007D3B10"/>
    <w:rsid w:val="007D429B"/>
    <w:rsid w:val="007D5C75"/>
    <w:rsid w:val="007D7F93"/>
    <w:rsid w:val="007E0CF8"/>
    <w:rsid w:val="007E1C92"/>
    <w:rsid w:val="007E3105"/>
    <w:rsid w:val="007E5C34"/>
    <w:rsid w:val="007E68BC"/>
    <w:rsid w:val="007F03BB"/>
    <w:rsid w:val="007F1A31"/>
    <w:rsid w:val="007F1BDA"/>
    <w:rsid w:val="007F3485"/>
    <w:rsid w:val="007F5E9A"/>
    <w:rsid w:val="007F6B96"/>
    <w:rsid w:val="007F7B2A"/>
    <w:rsid w:val="00800F0F"/>
    <w:rsid w:val="008014AF"/>
    <w:rsid w:val="008024B7"/>
    <w:rsid w:val="00802B2E"/>
    <w:rsid w:val="00802BE3"/>
    <w:rsid w:val="0080416E"/>
    <w:rsid w:val="0080625A"/>
    <w:rsid w:val="00807D6C"/>
    <w:rsid w:val="00811B95"/>
    <w:rsid w:val="00813A35"/>
    <w:rsid w:val="00813E6E"/>
    <w:rsid w:val="008143E8"/>
    <w:rsid w:val="00816ED0"/>
    <w:rsid w:val="00817F4D"/>
    <w:rsid w:val="00823016"/>
    <w:rsid w:val="008231EF"/>
    <w:rsid w:val="00823AB2"/>
    <w:rsid w:val="00824328"/>
    <w:rsid w:val="00830671"/>
    <w:rsid w:val="008313BE"/>
    <w:rsid w:val="00831F74"/>
    <w:rsid w:val="0083264B"/>
    <w:rsid w:val="00835674"/>
    <w:rsid w:val="008377D7"/>
    <w:rsid w:val="00841AFE"/>
    <w:rsid w:val="00843151"/>
    <w:rsid w:val="0084638D"/>
    <w:rsid w:val="008500DD"/>
    <w:rsid w:val="00850664"/>
    <w:rsid w:val="00852390"/>
    <w:rsid w:val="00854244"/>
    <w:rsid w:val="00854A1C"/>
    <w:rsid w:val="00857222"/>
    <w:rsid w:val="008577AB"/>
    <w:rsid w:val="00861158"/>
    <w:rsid w:val="0086134E"/>
    <w:rsid w:val="008613CF"/>
    <w:rsid w:val="00861ECF"/>
    <w:rsid w:val="008627E0"/>
    <w:rsid w:val="00862D7C"/>
    <w:rsid w:val="00867302"/>
    <w:rsid w:val="008728C3"/>
    <w:rsid w:val="00872E19"/>
    <w:rsid w:val="00873A2F"/>
    <w:rsid w:val="008763A2"/>
    <w:rsid w:val="00876ACF"/>
    <w:rsid w:val="00884162"/>
    <w:rsid w:val="00885F38"/>
    <w:rsid w:val="00886B2E"/>
    <w:rsid w:val="008879FB"/>
    <w:rsid w:val="008907F8"/>
    <w:rsid w:val="00890A05"/>
    <w:rsid w:val="0089182B"/>
    <w:rsid w:val="00894C7E"/>
    <w:rsid w:val="00895C8C"/>
    <w:rsid w:val="00895FB8"/>
    <w:rsid w:val="00896877"/>
    <w:rsid w:val="008A397B"/>
    <w:rsid w:val="008A5462"/>
    <w:rsid w:val="008A567F"/>
    <w:rsid w:val="008A69DE"/>
    <w:rsid w:val="008A6A15"/>
    <w:rsid w:val="008B1ABB"/>
    <w:rsid w:val="008B1C54"/>
    <w:rsid w:val="008B1CBA"/>
    <w:rsid w:val="008B5FC3"/>
    <w:rsid w:val="008C069C"/>
    <w:rsid w:val="008C07B3"/>
    <w:rsid w:val="008C24D4"/>
    <w:rsid w:val="008C33EC"/>
    <w:rsid w:val="008C5664"/>
    <w:rsid w:val="008C6866"/>
    <w:rsid w:val="008C6AD5"/>
    <w:rsid w:val="008D209D"/>
    <w:rsid w:val="008D2C0E"/>
    <w:rsid w:val="008D3EA6"/>
    <w:rsid w:val="008E1C76"/>
    <w:rsid w:val="008E2315"/>
    <w:rsid w:val="008E2AFE"/>
    <w:rsid w:val="008E5175"/>
    <w:rsid w:val="008E67D7"/>
    <w:rsid w:val="008E68F4"/>
    <w:rsid w:val="008E6A88"/>
    <w:rsid w:val="008E6AA4"/>
    <w:rsid w:val="008F0F01"/>
    <w:rsid w:val="008F1355"/>
    <w:rsid w:val="008F2B79"/>
    <w:rsid w:val="008F4BEF"/>
    <w:rsid w:val="008F5EE6"/>
    <w:rsid w:val="008F7449"/>
    <w:rsid w:val="0090168A"/>
    <w:rsid w:val="00901868"/>
    <w:rsid w:val="00902B2A"/>
    <w:rsid w:val="00902CF4"/>
    <w:rsid w:val="009036EA"/>
    <w:rsid w:val="00905133"/>
    <w:rsid w:val="00905F4F"/>
    <w:rsid w:val="00907936"/>
    <w:rsid w:val="00910049"/>
    <w:rsid w:val="00913B4D"/>
    <w:rsid w:val="00914457"/>
    <w:rsid w:val="009161A8"/>
    <w:rsid w:val="009219A3"/>
    <w:rsid w:val="00923AC9"/>
    <w:rsid w:val="00923B11"/>
    <w:rsid w:val="00926329"/>
    <w:rsid w:val="009264E1"/>
    <w:rsid w:val="00930491"/>
    <w:rsid w:val="00930887"/>
    <w:rsid w:val="00931091"/>
    <w:rsid w:val="009316EC"/>
    <w:rsid w:val="00932F4D"/>
    <w:rsid w:val="00943A2D"/>
    <w:rsid w:val="0094525E"/>
    <w:rsid w:val="009456B6"/>
    <w:rsid w:val="00945A10"/>
    <w:rsid w:val="00947A62"/>
    <w:rsid w:val="00951A17"/>
    <w:rsid w:val="00951C5D"/>
    <w:rsid w:val="00954215"/>
    <w:rsid w:val="0096120A"/>
    <w:rsid w:val="009627A5"/>
    <w:rsid w:val="00962A45"/>
    <w:rsid w:val="00963740"/>
    <w:rsid w:val="00963B1E"/>
    <w:rsid w:val="00963D0F"/>
    <w:rsid w:val="009647B0"/>
    <w:rsid w:val="009707B3"/>
    <w:rsid w:val="00970E81"/>
    <w:rsid w:val="00971674"/>
    <w:rsid w:val="00973E3C"/>
    <w:rsid w:val="0097483D"/>
    <w:rsid w:val="00975B3E"/>
    <w:rsid w:val="00983224"/>
    <w:rsid w:val="00984F93"/>
    <w:rsid w:val="009861E0"/>
    <w:rsid w:val="00986433"/>
    <w:rsid w:val="009864F6"/>
    <w:rsid w:val="00987511"/>
    <w:rsid w:val="009914CC"/>
    <w:rsid w:val="0099182B"/>
    <w:rsid w:val="00993867"/>
    <w:rsid w:val="0099412B"/>
    <w:rsid w:val="00994C3A"/>
    <w:rsid w:val="00995689"/>
    <w:rsid w:val="00995B98"/>
    <w:rsid w:val="00995D5E"/>
    <w:rsid w:val="00996360"/>
    <w:rsid w:val="00996A3B"/>
    <w:rsid w:val="00996B3C"/>
    <w:rsid w:val="00996C24"/>
    <w:rsid w:val="009A0F7D"/>
    <w:rsid w:val="009A1059"/>
    <w:rsid w:val="009A110C"/>
    <w:rsid w:val="009A1164"/>
    <w:rsid w:val="009A1888"/>
    <w:rsid w:val="009A1FA6"/>
    <w:rsid w:val="009A38BD"/>
    <w:rsid w:val="009A5FC4"/>
    <w:rsid w:val="009A65F1"/>
    <w:rsid w:val="009B27BA"/>
    <w:rsid w:val="009B3FD5"/>
    <w:rsid w:val="009B4848"/>
    <w:rsid w:val="009B4B1A"/>
    <w:rsid w:val="009B61E1"/>
    <w:rsid w:val="009B728C"/>
    <w:rsid w:val="009B750A"/>
    <w:rsid w:val="009C61E3"/>
    <w:rsid w:val="009C67F3"/>
    <w:rsid w:val="009C7D64"/>
    <w:rsid w:val="009D04B9"/>
    <w:rsid w:val="009D2A32"/>
    <w:rsid w:val="009D3D02"/>
    <w:rsid w:val="009D6086"/>
    <w:rsid w:val="009D6303"/>
    <w:rsid w:val="009D69E2"/>
    <w:rsid w:val="009D7118"/>
    <w:rsid w:val="009E03A4"/>
    <w:rsid w:val="009E7F97"/>
    <w:rsid w:val="009F19E7"/>
    <w:rsid w:val="009F323A"/>
    <w:rsid w:val="009F5CFC"/>
    <w:rsid w:val="009F6920"/>
    <w:rsid w:val="009F6F9A"/>
    <w:rsid w:val="00A01211"/>
    <w:rsid w:val="00A02890"/>
    <w:rsid w:val="00A11F97"/>
    <w:rsid w:val="00A15870"/>
    <w:rsid w:val="00A16570"/>
    <w:rsid w:val="00A176E0"/>
    <w:rsid w:val="00A20052"/>
    <w:rsid w:val="00A22A13"/>
    <w:rsid w:val="00A22B37"/>
    <w:rsid w:val="00A22F5E"/>
    <w:rsid w:val="00A244A3"/>
    <w:rsid w:val="00A25A3B"/>
    <w:rsid w:val="00A261D3"/>
    <w:rsid w:val="00A27860"/>
    <w:rsid w:val="00A301E5"/>
    <w:rsid w:val="00A30363"/>
    <w:rsid w:val="00A343FA"/>
    <w:rsid w:val="00A36AA6"/>
    <w:rsid w:val="00A4135F"/>
    <w:rsid w:val="00A42545"/>
    <w:rsid w:val="00A427E7"/>
    <w:rsid w:val="00A440D3"/>
    <w:rsid w:val="00A4423F"/>
    <w:rsid w:val="00A506DA"/>
    <w:rsid w:val="00A5280D"/>
    <w:rsid w:val="00A5322C"/>
    <w:rsid w:val="00A532E7"/>
    <w:rsid w:val="00A53D05"/>
    <w:rsid w:val="00A54D5D"/>
    <w:rsid w:val="00A576EB"/>
    <w:rsid w:val="00A60F2E"/>
    <w:rsid w:val="00A63C62"/>
    <w:rsid w:val="00A64C1F"/>
    <w:rsid w:val="00A713E0"/>
    <w:rsid w:val="00A716BE"/>
    <w:rsid w:val="00A72F14"/>
    <w:rsid w:val="00A7531E"/>
    <w:rsid w:val="00A75C7D"/>
    <w:rsid w:val="00A75CD0"/>
    <w:rsid w:val="00A81A90"/>
    <w:rsid w:val="00A82D3D"/>
    <w:rsid w:val="00A85DAC"/>
    <w:rsid w:val="00A86A72"/>
    <w:rsid w:val="00A8731F"/>
    <w:rsid w:val="00A90950"/>
    <w:rsid w:val="00A972BD"/>
    <w:rsid w:val="00AA0668"/>
    <w:rsid w:val="00AA09DB"/>
    <w:rsid w:val="00AA2380"/>
    <w:rsid w:val="00AA33ED"/>
    <w:rsid w:val="00AA397F"/>
    <w:rsid w:val="00AA50BE"/>
    <w:rsid w:val="00AA5A2B"/>
    <w:rsid w:val="00AB0255"/>
    <w:rsid w:val="00AB656D"/>
    <w:rsid w:val="00AB7230"/>
    <w:rsid w:val="00AC0607"/>
    <w:rsid w:val="00AC2554"/>
    <w:rsid w:val="00AC3A3F"/>
    <w:rsid w:val="00AC4801"/>
    <w:rsid w:val="00AC5732"/>
    <w:rsid w:val="00AC67D5"/>
    <w:rsid w:val="00AC67EA"/>
    <w:rsid w:val="00AC79E2"/>
    <w:rsid w:val="00AC7E50"/>
    <w:rsid w:val="00AD13CA"/>
    <w:rsid w:val="00AD2E9E"/>
    <w:rsid w:val="00AD7183"/>
    <w:rsid w:val="00AE129C"/>
    <w:rsid w:val="00AE4F97"/>
    <w:rsid w:val="00AF2028"/>
    <w:rsid w:val="00AF2E8E"/>
    <w:rsid w:val="00AF77B1"/>
    <w:rsid w:val="00B06946"/>
    <w:rsid w:val="00B128E8"/>
    <w:rsid w:val="00B16F69"/>
    <w:rsid w:val="00B204A4"/>
    <w:rsid w:val="00B2323B"/>
    <w:rsid w:val="00B241FE"/>
    <w:rsid w:val="00B265EE"/>
    <w:rsid w:val="00B2666A"/>
    <w:rsid w:val="00B30761"/>
    <w:rsid w:val="00B322D7"/>
    <w:rsid w:val="00B32589"/>
    <w:rsid w:val="00B334AC"/>
    <w:rsid w:val="00B344C3"/>
    <w:rsid w:val="00B351E0"/>
    <w:rsid w:val="00B363DE"/>
    <w:rsid w:val="00B421C8"/>
    <w:rsid w:val="00B43082"/>
    <w:rsid w:val="00B4315F"/>
    <w:rsid w:val="00B47EC7"/>
    <w:rsid w:val="00B52AFC"/>
    <w:rsid w:val="00B5346E"/>
    <w:rsid w:val="00B53876"/>
    <w:rsid w:val="00B56D3D"/>
    <w:rsid w:val="00B573BA"/>
    <w:rsid w:val="00B57980"/>
    <w:rsid w:val="00B57C72"/>
    <w:rsid w:val="00B61291"/>
    <w:rsid w:val="00B61C5B"/>
    <w:rsid w:val="00B637CE"/>
    <w:rsid w:val="00B63D83"/>
    <w:rsid w:val="00B642A7"/>
    <w:rsid w:val="00B658FF"/>
    <w:rsid w:val="00B65CB4"/>
    <w:rsid w:val="00B665CC"/>
    <w:rsid w:val="00B67FD5"/>
    <w:rsid w:val="00B7161E"/>
    <w:rsid w:val="00B723D4"/>
    <w:rsid w:val="00B72AE8"/>
    <w:rsid w:val="00B75737"/>
    <w:rsid w:val="00B75EF3"/>
    <w:rsid w:val="00B76194"/>
    <w:rsid w:val="00B768F0"/>
    <w:rsid w:val="00B83A65"/>
    <w:rsid w:val="00B857D8"/>
    <w:rsid w:val="00B86899"/>
    <w:rsid w:val="00B86940"/>
    <w:rsid w:val="00B90890"/>
    <w:rsid w:val="00B92ADF"/>
    <w:rsid w:val="00B950E0"/>
    <w:rsid w:val="00BA06FD"/>
    <w:rsid w:val="00BA0B6B"/>
    <w:rsid w:val="00BA3BBB"/>
    <w:rsid w:val="00BA49DC"/>
    <w:rsid w:val="00BA4B17"/>
    <w:rsid w:val="00BA53FC"/>
    <w:rsid w:val="00BA56C1"/>
    <w:rsid w:val="00BA5D3F"/>
    <w:rsid w:val="00BB037E"/>
    <w:rsid w:val="00BB20E3"/>
    <w:rsid w:val="00BB33A1"/>
    <w:rsid w:val="00BB37B8"/>
    <w:rsid w:val="00BB532B"/>
    <w:rsid w:val="00BB5F76"/>
    <w:rsid w:val="00BC0432"/>
    <w:rsid w:val="00BC187E"/>
    <w:rsid w:val="00BC436D"/>
    <w:rsid w:val="00BC4445"/>
    <w:rsid w:val="00BC4F14"/>
    <w:rsid w:val="00BC634C"/>
    <w:rsid w:val="00BC68A6"/>
    <w:rsid w:val="00BC797E"/>
    <w:rsid w:val="00BC7D51"/>
    <w:rsid w:val="00BD154D"/>
    <w:rsid w:val="00BD25FF"/>
    <w:rsid w:val="00BE0BF8"/>
    <w:rsid w:val="00BE0BFC"/>
    <w:rsid w:val="00BE21CB"/>
    <w:rsid w:val="00BE22BA"/>
    <w:rsid w:val="00BE244C"/>
    <w:rsid w:val="00BE56E5"/>
    <w:rsid w:val="00BE754C"/>
    <w:rsid w:val="00BF0367"/>
    <w:rsid w:val="00BF33E4"/>
    <w:rsid w:val="00BF4A4C"/>
    <w:rsid w:val="00BF63EA"/>
    <w:rsid w:val="00C00093"/>
    <w:rsid w:val="00C0036C"/>
    <w:rsid w:val="00C00EE4"/>
    <w:rsid w:val="00C01721"/>
    <w:rsid w:val="00C0198A"/>
    <w:rsid w:val="00C077AC"/>
    <w:rsid w:val="00C116A6"/>
    <w:rsid w:val="00C12371"/>
    <w:rsid w:val="00C13D80"/>
    <w:rsid w:val="00C15500"/>
    <w:rsid w:val="00C1576B"/>
    <w:rsid w:val="00C157C0"/>
    <w:rsid w:val="00C201DC"/>
    <w:rsid w:val="00C208F1"/>
    <w:rsid w:val="00C209BE"/>
    <w:rsid w:val="00C22D55"/>
    <w:rsid w:val="00C2466B"/>
    <w:rsid w:val="00C24BE4"/>
    <w:rsid w:val="00C26102"/>
    <w:rsid w:val="00C36213"/>
    <w:rsid w:val="00C36C12"/>
    <w:rsid w:val="00C36EF5"/>
    <w:rsid w:val="00C37F9E"/>
    <w:rsid w:val="00C400E2"/>
    <w:rsid w:val="00C409A9"/>
    <w:rsid w:val="00C419B4"/>
    <w:rsid w:val="00C41C62"/>
    <w:rsid w:val="00C47A53"/>
    <w:rsid w:val="00C52562"/>
    <w:rsid w:val="00C55C60"/>
    <w:rsid w:val="00C56AB2"/>
    <w:rsid w:val="00C57425"/>
    <w:rsid w:val="00C57444"/>
    <w:rsid w:val="00C57E51"/>
    <w:rsid w:val="00C613B6"/>
    <w:rsid w:val="00C62434"/>
    <w:rsid w:val="00C62A95"/>
    <w:rsid w:val="00C62DD8"/>
    <w:rsid w:val="00C64B16"/>
    <w:rsid w:val="00C65EA1"/>
    <w:rsid w:val="00C678EC"/>
    <w:rsid w:val="00C70F38"/>
    <w:rsid w:val="00C719D2"/>
    <w:rsid w:val="00C7225B"/>
    <w:rsid w:val="00C779A2"/>
    <w:rsid w:val="00C82962"/>
    <w:rsid w:val="00C82BE5"/>
    <w:rsid w:val="00C83915"/>
    <w:rsid w:val="00C85D8A"/>
    <w:rsid w:val="00C86037"/>
    <w:rsid w:val="00C86DB4"/>
    <w:rsid w:val="00C90C2B"/>
    <w:rsid w:val="00C90EEF"/>
    <w:rsid w:val="00C9110D"/>
    <w:rsid w:val="00C91427"/>
    <w:rsid w:val="00C92DB9"/>
    <w:rsid w:val="00C9486E"/>
    <w:rsid w:val="00C9487E"/>
    <w:rsid w:val="00C949A5"/>
    <w:rsid w:val="00C96E57"/>
    <w:rsid w:val="00CA032F"/>
    <w:rsid w:val="00CA0CCA"/>
    <w:rsid w:val="00CA3438"/>
    <w:rsid w:val="00CA39CE"/>
    <w:rsid w:val="00CA3FB8"/>
    <w:rsid w:val="00CA43C7"/>
    <w:rsid w:val="00CA4BFC"/>
    <w:rsid w:val="00CA4DBD"/>
    <w:rsid w:val="00CA5759"/>
    <w:rsid w:val="00CA6CB9"/>
    <w:rsid w:val="00CA7157"/>
    <w:rsid w:val="00CA7DAB"/>
    <w:rsid w:val="00CB1D8B"/>
    <w:rsid w:val="00CB28AA"/>
    <w:rsid w:val="00CB28AC"/>
    <w:rsid w:val="00CB3A06"/>
    <w:rsid w:val="00CB3B4B"/>
    <w:rsid w:val="00CB476B"/>
    <w:rsid w:val="00CB6DBA"/>
    <w:rsid w:val="00CB6F43"/>
    <w:rsid w:val="00CB73CC"/>
    <w:rsid w:val="00CB7622"/>
    <w:rsid w:val="00CC0478"/>
    <w:rsid w:val="00CC17EC"/>
    <w:rsid w:val="00CC376F"/>
    <w:rsid w:val="00CC5C4A"/>
    <w:rsid w:val="00CC6112"/>
    <w:rsid w:val="00CD1C41"/>
    <w:rsid w:val="00CD56E0"/>
    <w:rsid w:val="00CD71D2"/>
    <w:rsid w:val="00CD7695"/>
    <w:rsid w:val="00CE1C4D"/>
    <w:rsid w:val="00CE37C2"/>
    <w:rsid w:val="00CE58DA"/>
    <w:rsid w:val="00CE61D5"/>
    <w:rsid w:val="00CF09F4"/>
    <w:rsid w:val="00CF1EB6"/>
    <w:rsid w:val="00CF31AB"/>
    <w:rsid w:val="00CF4BE3"/>
    <w:rsid w:val="00CF4D89"/>
    <w:rsid w:val="00CF4ED1"/>
    <w:rsid w:val="00CF4FDA"/>
    <w:rsid w:val="00D004E7"/>
    <w:rsid w:val="00D021A3"/>
    <w:rsid w:val="00D023F4"/>
    <w:rsid w:val="00D02E0C"/>
    <w:rsid w:val="00D036DB"/>
    <w:rsid w:val="00D04237"/>
    <w:rsid w:val="00D04683"/>
    <w:rsid w:val="00D04A2C"/>
    <w:rsid w:val="00D05396"/>
    <w:rsid w:val="00D05465"/>
    <w:rsid w:val="00D1114C"/>
    <w:rsid w:val="00D115C6"/>
    <w:rsid w:val="00D11783"/>
    <w:rsid w:val="00D117C9"/>
    <w:rsid w:val="00D14311"/>
    <w:rsid w:val="00D14746"/>
    <w:rsid w:val="00D1503B"/>
    <w:rsid w:val="00D1650C"/>
    <w:rsid w:val="00D16DF9"/>
    <w:rsid w:val="00D2127D"/>
    <w:rsid w:val="00D242C1"/>
    <w:rsid w:val="00D24D65"/>
    <w:rsid w:val="00D26152"/>
    <w:rsid w:val="00D2702C"/>
    <w:rsid w:val="00D2710C"/>
    <w:rsid w:val="00D27227"/>
    <w:rsid w:val="00D27A55"/>
    <w:rsid w:val="00D3198D"/>
    <w:rsid w:val="00D32962"/>
    <w:rsid w:val="00D32D20"/>
    <w:rsid w:val="00D33215"/>
    <w:rsid w:val="00D35423"/>
    <w:rsid w:val="00D42642"/>
    <w:rsid w:val="00D45D0A"/>
    <w:rsid w:val="00D46AB6"/>
    <w:rsid w:val="00D46BD7"/>
    <w:rsid w:val="00D47323"/>
    <w:rsid w:val="00D5088F"/>
    <w:rsid w:val="00D542E6"/>
    <w:rsid w:val="00D554E1"/>
    <w:rsid w:val="00D56C41"/>
    <w:rsid w:val="00D56CFD"/>
    <w:rsid w:val="00D57401"/>
    <w:rsid w:val="00D57AA8"/>
    <w:rsid w:val="00D6022A"/>
    <w:rsid w:val="00D609A6"/>
    <w:rsid w:val="00D62944"/>
    <w:rsid w:val="00D63532"/>
    <w:rsid w:val="00D6693C"/>
    <w:rsid w:val="00D67D65"/>
    <w:rsid w:val="00D736BA"/>
    <w:rsid w:val="00D73B01"/>
    <w:rsid w:val="00D772DD"/>
    <w:rsid w:val="00D77A16"/>
    <w:rsid w:val="00D8074F"/>
    <w:rsid w:val="00D8241E"/>
    <w:rsid w:val="00D84094"/>
    <w:rsid w:val="00D850A5"/>
    <w:rsid w:val="00D85696"/>
    <w:rsid w:val="00D866DD"/>
    <w:rsid w:val="00D90415"/>
    <w:rsid w:val="00D91BDB"/>
    <w:rsid w:val="00D9329D"/>
    <w:rsid w:val="00D93A68"/>
    <w:rsid w:val="00D93CA4"/>
    <w:rsid w:val="00D95FD2"/>
    <w:rsid w:val="00D967C4"/>
    <w:rsid w:val="00D977BD"/>
    <w:rsid w:val="00DA00D6"/>
    <w:rsid w:val="00DA0F80"/>
    <w:rsid w:val="00DA3108"/>
    <w:rsid w:val="00DA349D"/>
    <w:rsid w:val="00DA3954"/>
    <w:rsid w:val="00DA42F0"/>
    <w:rsid w:val="00DA55E8"/>
    <w:rsid w:val="00DA5893"/>
    <w:rsid w:val="00DA78EF"/>
    <w:rsid w:val="00DB0612"/>
    <w:rsid w:val="00DB1556"/>
    <w:rsid w:val="00DB16EC"/>
    <w:rsid w:val="00DB56C4"/>
    <w:rsid w:val="00DB6A55"/>
    <w:rsid w:val="00DC06AD"/>
    <w:rsid w:val="00DC198F"/>
    <w:rsid w:val="00DC20CF"/>
    <w:rsid w:val="00DC2DB3"/>
    <w:rsid w:val="00DC310B"/>
    <w:rsid w:val="00DC37DF"/>
    <w:rsid w:val="00DC3946"/>
    <w:rsid w:val="00DC55CF"/>
    <w:rsid w:val="00DD04ED"/>
    <w:rsid w:val="00DD352A"/>
    <w:rsid w:val="00DD3B38"/>
    <w:rsid w:val="00DD44E0"/>
    <w:rsid w:val="00DD5DA2"/>
    <w:rsid w:val="00DD737B"/>
    <w:rsid w:val="00DD7DCA"/>
    <w:rsid w:val="00DE0001"/>
    <w:rsid w:val="00DE210F"/>
    <w:rsid w:val="00DE297D"/>
    <w:rsid w:val="00DE402D"/>
    <w:rsid w:val="00DE4BE5"/>
    <w:rsid w:val="00DE57FC"/>
    <w:rsid w:val="00DE6B52"/>
    <w:rsid w:val="00DE6EF7"/>
    <w:rsid w:val="00DE78D5"/>
    <w:rsid w:val="00DF1687"/>
    <w:rsid w:val="00DF2462"/>
    <w:rsid w:val="00DF37C1"/>
    <w:rsid w:val="00DF4601"/>
    <w:rsid w:val="00DF6E3B"/>
    <w:rsid w:val="00E00388"/>
    <w:rsid w:val="00E0113A"/>
    <w:rsid w:val="00E0130B"/>
    <w:rsid w:val="00E01481"/>
    <w:rsid w:val="00E05D5B"/>
    <w:rsid w:val="00E05D8F"/>
    <w:rsid w:val="00E05DD6"/>
    <w:rsid w:val="00E06036"/>
    <w:rsid w:val="00E068B8"/>
    <w:rsid w:val="00E13800"/>
    <w:rsid w:val="00E13FF1"/>
    <w:rsid w:val="00E15721"/>
    <w:rsid w:val="00E15DAC"/>
    <w:rsid w:val="00E173F1"/>
    <w:rsid w:val="00E206FD"/>
    <w:rsid w:val="00E22059"/>
    <w:rsid w:val="00E24891"/>
    <w:rsid w:val="00E25B40"/>
    <w:rsid w:val="00E26CA1"/>
    <w:rsid w:val="00E27715"/>
    <w:rsid w:val="00E27F7C"/>
    <w:rsid w:val="00E30BAF"/>
    <w:rsid w:val="00E3225A"/>
    <w:rsid w:val="00E32822"/>
    <w:rsid w:val="00E32E05"/>
    <w:rsid w:val="00E32F7F"/>
    <w:rsid w:val="00E33B0B"/>
    <w:rsid w:val="00E353B9"/>
    <w:rsid w:val="00E3578F"/>
    <w:rsid w:val="00E40395"/>
    <w:rsid w:val="00E4317F"/>
    <w:rsid w:val="00E43271"/>
    <w:rsid w:val="00E43302"/>
    <w:rsid w:val="00E45E32"/>
    <w:rsid w:val="00E474DC"/>
    <w:rsid w:val="00E51F3D"/>
    <w:rsid w:val="00E5393B"/>
    <w:rsid w:val="00E56771"/>
    <w:rsid w:val="00E60A2F"/>
    <w:rsid w:val="00E60AF1"/>
    <w:rsid w:val="00E62515"/>
    <w:rsid w:val="00E6297A"/>
    <w:rsid w:val="00E63465"/>
    <w:rsid w:val="00E6639D"/>
    <w:rsid w:val="00E67964"/>
    <w:rsid w:val="00E70EAF"/>
    <w:rsid w:val="00E7100E"/>
    <w:rsid w:val="00E72331"/>
    <w:rsid w:val="00E744E2"/>
    <w:rsid w:val="00E749E8"/>
    <w:rsid w:val="00E759D7"/>
    <w:rsid w:val="00E77683"/>
    <w:rsid w:val="00E8017C"/>
    <w:rsid w:val="00E804EC"/>
    <w:rsid w:val="00E8239C"/>
    <w:rsid w:val="00E86AC7"/>
    <w:rsid w:val="00E86D42"/>
    <w:rsid w:val="00E87A44"/>
    <w:rsid w:val="00E925A8"/>
    <w:rsid w:val="00E93628"/>
    <w:rsid w:val="00E93748"/>
    <w:rsid w:val="00E93749"/>
    <w:rsid w:val="00E94546"/>
    <w:rsid w:val="00E95FA5"/>
    <w:rsid w:val="00E97AAB"/>
    <w:rsid w:val="00EA1FC9"/>
    <w:rsid w:val="00EA3429"/>
    <w:rsid w:val="00EA3E61"/>
    <w:rsid w:val="00EA4DB3"/>
    <w:rsid w:val="00EB0079"/>
    <w:rsid w:val="00EB05BF"/>
    <w:rsid w:val="00EB10FB"/>
    <w:rsid w:val="00EB2660"/>
    <w:rsid w:val="00EB5B7C"/>
    <w:rsid w:val="00EC114F"/>
    <w:rsid w:val="00EC19B1"/>
    <w:rsid w:val="00EC255C"/>
    <w:rsid w:val="00EC2A3F"/>
    <w:rsid w:val="00EC55CA"/>
    <w:rsid w:val="00EC5D20"/>
    <w:rsid w:val="00EC7214"/>
    <w:rsid w:val="00ED10BA"/>
    <w:rsid w:val="00ED7C6A"/>
    <w:rsid w:val="00EE2B6B"/>
    <w:rsid w:val="00EE58B3"/>
    <w:rsid w:val="00EF0217"/>
    <w:rsid w:val="00EF5648"/>
    <w:rsid w:val="00EF6B10"/>
    <w:rsid w:val="00EF6B7B"/>
    <w:rsid w:val="00F01672"/>
    <w:rsid w:val="00F0192C"/>
    <w:rsid w:val="00F03A80"/>
    <w:rsid w:val="00F03ABD"/>
    <w:rsid w:val="00F03CB7"/>
    <w:rsid w:val="00F04D1A"/>
    <w:rsid w:val="00F07472"/>
    <w:rsid w:val="00F1073B"/>
    <w:rsid w:val="00F10ACD"/>
    <w:rsid w:val="00F14421"/>
    <w:rsid w:val="00F17EEF"/>
    <w:rsid w:val="00F20246"/>
    <w:rsid w:val="00F207E8"/>
    <w:rsid w:val="00F23865"/>
    <w:rsid w:val="00F23F57"/>
    <w:rsid w:val="00F2660D"/>
    <w:rsid w:val="00F2703A"/>
    <w:rsid w:val="00F304EC"/>
    <w:rsid w:val="00F32B7F"/>
    <w:rsid w:val="00F33701"/>
    <w:rsid w:val="00F33C2C"/>
    <w:rsid w:val="00F344FC"/>
    <w:rsid w:val="00F34D4C"/>
    <w:rsid w:val="00F35419"/>
    <w:rsid w:val="00F35428"/>
    <w:rsid w:val="00F362F0"/>
    <w:rsid w:val="00F37EF9"/>
    <w:rsid w:val="00F41391"/>
    <w:rsid w:val="00F42564"/>
    <w:rsid w:val="00F467CD"/>
    <w:rsid w:val="00F50B8E"/>
    <w:rsid w:val="00F50C8C"/>
    <w:rsid w:val="00F51A9D"/>
    <w:rsid w:val="00F52961"/>
    <w:rsid w:val="00F542EA"/>
    <w:rsid w:val="00F54A88"/>
    <w:rsid w:val="00F57D8F"/>
    <w:rsid w:val="00F60675"/>
    <w:rsid w:val="00F60CE4"/>
    <w:rsid w:val="00F62209"/>
    <w:rsid w:val="00F62D60"/>
    <w:rsid w:val="00F632EB"/>
    <w:rsid w:val="00F6519F"/>
    <w:rsid w:val="00F66F16"/>
    <w:rsid w:val="00F66FC5"/>
    <w:rsid w:val="00F678CB"/>
    <w:rsid w:val="00F7023A"/>
    <w:rsid w:val="00F70602"/>
    <w:rsid w:val="00F7095D"/>
    <w:rsid w:val="00F7149B"/>
    <w:rsid w:val="00F729FD"/>
    <w:rsid w:val="00F73D44"/>
    <w:rsid w:val="00F75A4B"/>
    <w:rsid w:val="00F80489"/>
    <w:rsid w:val="00F812AD"/>
    <w:rsid w:val="00F82EDF"/>
    <w:rsid w:val="00F86161"/>
    <w:rsid w:val="00F86A4A"/>
    <w:rsid w:val="00F871FD"/>
    <w:rsid w:val="00F87A5E"/>
    <w:rsid w:val="00F90680"/>
    <w:rsid w:val="00F92B82"/>
    <w:rsid w:val="00F94C7C"/>
    <w:rsid w:val="00FA3210"/>
    <w:rsid w:val="00FA5760"/>
    <w:rsid w:val="00FA5BDE"/>
    <w:rsid w:val="00FA7C3D"/>
    <w:rsid w:val="00FB1556"/>
    <w:rsid w:val="00FB1F9B"/>
    <w:rsid w:val="00FB3E8D"/>
    <w:rsid w:val="00FB470E"/>
    <w:rsid w:val="00FB6374"/>
    <w:rsid w:val="00FB7231"/>
    <w:rsid w:val="00FC1FA0"/>
    <w:rsid w:val="00FC3B39"/>
    <w:rsid w:val="00FC3D45"/>
    <w:rsid w:val="00FC5301"/>
    <w:rsid w:val="00FC535E"/>
    <w:rsid w:val="00FC558B"/>
    <w:rsid w:val="00FC698E"/>
    <w:rsid w:val="00FC6FAE"/>
    <w:rsid w:val="00FC717C"/>
    <w:rsid w:val="00FD030E"/>
    <w:rsid w:val="00FD3253"/>
    <w:rsid w:val="00FD76D1"/>
    <w:rsid w:val="00FD7769"/>
    <w:rsid w:val="00FE145F"/>
    <w:rsid w:val="00FE19A0"/>
    <w:rsid w:val="00FE3679"/>
    <w:rsid w:val="00FE4C57"/>
    <w:rsid w:val="00FF3E69"/>
    <w:rsid w:val="00FF4C1C"/>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E08072D-F0D9-474E-A469-7065B5785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2E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D8074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074F"/>
    <w:rPr>
      <w:sz w:val="20"/>
      <w:szCs w:val="20"/>
    </w:rPr>
  </w:style>
  <w:style w:type="character" w:styleId="FootnoteReference">
    <w:name w:val="footnote reference"/>
    <w:basedOn w:val="DefaultParagraphFont"/>
    <w:uiPriority w:val="99"/>
    <w:semiHidden/>
    <w:unhideWhenUsed/>
    <w:rsid w:val="00D8074F"/>
    <w:rPr>
      <w:vertAlign w:val="superscript"/>
    </w:rPr>
  </w:style>
  <w:style w:type="paragraph" w:styleId="ListParagraph">
    <w:name w:val="List Paragraph"/>
    <w:basedOn w:val="Normal"/>
    <w:uiPriority w:val="34"/>
    <w:qFormat/>
    <w:rsid w:val="00FB3E8D"/>
    <w:pPr>
      <w:ind w:left="720"/>
      <w:contextualSpacing/>
    </w:pPr>
  </w:style>
  <w:style w:type="paragraph" w:styleId="BodyTextIndent">
    <w:name w:val="Body Text Indent"/>
    <w:basedOn w:val="Normal"/>
    <w:link w:val="BodyTextIndentChar"/>
    <w:rsid w:val="00C12371"/>
    <w:pPr>
      <w:spacing w:after="120" w:line="240" w:lineRule="auto"/>
      <w:ind w:left="360"/>
    </w:pPr>
    <w:rPr>
      <w:rFonts w:ascii="Times New Roman" w:eastAsia="Times New Roman" w:hAnsi="Times New Roman" w:cs="Angsana New"/>
      <w:sz w:val="24"/>
      <w:szCs w:val="24"/>
    </w:rPr>
  </w:style>
  <w:style w:type="character" w:customStyle="1" w:styleId="BodyTextIndentChar">
    <w:name w:val="Body Text Indent Char"/>
    <w:basedOn w:val="DefaultParagraphFont"/>
    <w:link w:val="BodyTextIndent"/>
    <w:rsid w:val="00C12371"/>
    <w:rPr>
      <w:rFonts w:ascii="Times New Roman" w:eastAsia="Times New Roman" w:hAnsi="Times New Roman" w:cs="Angsana New"/>
      <w:sz w:val="24"/>
      <w:szCs w:val="24"/>
    </w:rPr>
  </w:style>
  <w:style w:type="paragraph" w:styleId="BalloonText">
    <w:name w:val="Balloon Text"/>
    <w:basedOn w:val="Normal"/>
    <w:link w:val="BalloonTextChar"/>
    <w:uiPriority w:val="99"/>
    <w:semiHidden/>
    <w:unhideWhenUsed/>
    <w:rsid w:val="00DD35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352A"/>
    <w:rPr>
      <w:rFonts w:ascii="Tahoma" w:hAnsi="Tahoma" w:cs="Tahoma"/>
      <w:sz w:val="16"/>
      <w:szCs w:val="16"/>
    </w:rPr>
  </w:style>
  <w:style w:type="paragraph" w:styleId="Subtitle">
    <w:name w:val="Subtitle"/>
    <w:basedOn w:val="Normal"/>
    <w:link w:val="SubtitleChar"/>
    <w:qFormat/>
    <w:rsid w:val="00EC7214"/>
    <w:pPr>
      <w:spacing w:after="0" w:line="480" w:lineRule="auto"/>
      <w:jc w:val="both"/>
    </w:pPr>
    <w:rPr>
      <w:rFonts w:ascii="Times New Roman" w:eastAsia="Times New Roman" w:hAnsi="Times New Roman" w:cs="Angsana New"/>
      <w:b/>
      <w:sz w:val="28"/>
      <w:szCs w:val="24"/>
    </w:rPr>
  </w:style>
  <w:style w:type="character" w:customStyle="1" w:styleId="SubtitleChar">
    <w:name w:val="Subtitle Char"/>
    <w:basedOn w:val="DefaultParagraphFont"/>
    <w:link w:val="Subtitle"/>
    <w:rsid w:val="00EC7214"/>
    <w:rPr>
      <w:rFonts w:ascii="Times New Roman" w:eastAsia="Times New Roman" w:hAnsi="Times New Roman" w:cs="Angsana New"/>
      <w:b/>
      <w:sz w:val="28"/>
      <w:szCs w:val="24"/>
    </w:rPr>
  </w:style>
  <w:style w:type="paragraph" w:styleId="Header">
    <w:name w:val="header"/>
    <w:basedOn w:val="Normal"/>
    <w:link w:val="HeaderChar"/>
    <w:uiPriority w:val="99"/>
    <w:unhideWhenUsed/>
    <w:rsid w:val="00AA09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09DB"/>
  </w:style>
  <w:style w:type="paragraph" w:styleId="Footer">
    <w:name w:val="footer"/>
    <w:basedOn w:val="Normal"/>
    <w:link w:val="FooterChar"/>
    <w:uiPriority w:val="99"/>
    <w:unhideWhenUsed/>
    <w:rsid w:val="00AA09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09DB"/>
  </w:style>
  <w:style w:type="table" w:styleId="TableGrid">
    <w:name w:val="Table Grid"/>
    <w:basedOn w:val="TableNormal"/>
    <w:uiPriority w:val="59"/>
    <w:rsid w:val="003F611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223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50</TotalTime>
  <Pages>17</Pages>
  <Words>1709</Words>
  <Characters>9746</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org</Company>
  <LinksUpToDate>false</LinksUpToDate>
  <CharactersWithSpaces>11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rull</dc:creator>
  <cp:keywords/>
  <dc:description/>
  <cp:lastModifiedBy>ESTEMECT</cp:lastModifiedBy>
  <cp:revision>1198</cp:revision>
  <cp:lastPrinted>2016-01-29T05:27:00Z</cp:lastPrinted>
  <dcterms:created xsi:type="dcterms:W3CDTF">2011-10-17T15:34:00Z</dcterms:created>
  <dcterms:modified xsi:type="dcterms:W3CDTF">2016-01-29T08:36:00Z</dcterms:modified>
</cp:coreProperties>
</file>